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Projket</w:t>
            </w:r>
            <w:proofErr w:type="spellEnd"/>
            <w:r w:rsidRPr="00CD621F">
              <w:rPr>
                <w:lang w:val="pl-PL"/>
              </w:rPr>
              <w:t>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proofErr w:type="gramStart"/>
            <w:r w:rsidRPr="00CD621F">
              <w:rPr>
                <w:lang w:val="pl-PL"/>
              </w:rPr>
              <w:t>doc</w:t>
            </w:r>
            <w:proofErr w:type="spellEnd"/>
            <w:proofErr w:type="gramEnd"/>
            <w:r w:rsidRPr="00CD621F">
              <w:rPr>
                <w:lang w:val="pl-PL"/>
              </w:rPr>
              <w:t>/Analiza.</w:t>
            </w:r>
            <w:proofErr w:type="gramStart"/>
            <w:r w:rsidRPr="00CD621F">
              <w:rPr>
                <w:lang w:val="pl-PL"/>
              </w:rPr>
              <w:t>docx</w:t>
            </w:r>
            <w:proofErr w:type="gramEnd"/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FF6184">
              <w:rPr>
                <w:lang w:val="pl-PL"/>
              </w:rPr>
              <w:t>8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gramStart"/>
            <w:r w:rsidRPr="00CD621F">
              <w:rPr>
                <w:lang w:val="pl-PL"/>
              </w:rPr>
              <w:t>roboczy</w:t>
            </w:r>
            <w:proofErr w:type="gramEnd"/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EA357C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DB0976" w:rsidP="002E138A">
            <w:pPr>
              <w:rPr>
                <w:lang w:val="pl-PL"/>
              </w:rPr>
            </w:pPr>
            <w:r>
              <w:rPr>
                <w:lang w:val="pl-PL"/>
              </w:rPr>
              <w:t>W dokumencie została przedstawiona</w:t>
            </w:r>
            <w:r w:rsidR="002E138A" w:rsidRPr="00CD621F">
              <w:rPr>
                <w:lang w:val="pl-PL"/>
              </w:rPr>
              <w:t xml:space="preserve">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</w:t>
            </w:r>
            <w:r w:rsidR="0014224B">
              <w:rPr>
                <w:lang w:val="pl-PL"/>
              </w:rPr>
              <w:t>2</w:t>
            </w:r>
            <w:r w:rsidR="00FF6184">
              <w:rPr>
                <w:lang w:val="pl-PL"/>
              </w:rPr>
              <w:t>5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EA357C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EA357C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 w:rsidP="006F4DFA">
            <w:pPr>
              <w:rPr>
                <w:lang w:val="pl-PL"/>
              </w:rPr>
            </w:pPr>
            <w:r>
              <w:rPr>
                <w:lang w:val="pl-PL"/>
              </w:rPr>
              <w:t xml:space="preserve">Moduł stron </w:t>
            </w:r>
            <w:r w:rsidR="006F4DFA">
              <w:rPr>
                <w:lang w:val="pl-PL"/>
              </w:rPr>
              <w:t>informacyjnych</w:t>
            </w:r>
            <w:r>
              <w:rPr>
                <w:lang w:val="pl-PL"/>
              </w:rPr>
              <w:t xml:space="preserve"> i Moduł administratora</w:t>
            </w:r>
          </w:p>
        </w:tc>
      </w:tr>
      <w:tr w:rsidR="00756DE5" w:rsidRPr="00EA357C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EA357C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14224B" w:rsidRPr="00637837" w:rsidTr="004A471B"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1.06</w:t>
            </w:r>
          </w:p>
        </w:tc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6F35A6" w:rsidRPr="00637837" w:rsidTr="004A471B"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1.07</w:t>
            </w:r>
          </w:p>
        </w:tc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Spis pojęć</w:t>
            </w:r>
          </w:p>
        </w:tc>
      </w:tr>
      <w:tr w:rsidR="00FF6184" w:rsidRPr="00637837" w:rsidTr="004A471B"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1.08</w:t>
            </w:r>
          </w:p>
        </w:tc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2015-10-25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Poprawa błędów</w:t>
            </w:r>
          </w:p>
        </w:tc>
      </w:tr>
    </w:tbl>
    <w:p w:rsidR="00C36CEB" w:rsidRPr="00CD621F" w:rsidRDefault="00C36CEB">
      <w:pPr>
        <w:pStyle w:val="TOCHeading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TOCHeading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7122CC" w:rsidRDefault="007A162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200690">
            <w:instrText xml:space="preserve"> TOC \o "1-3" \h \z \u </w:instrText>
          </w:r>
          <w:r>
            <w:fldChar w:fldCharType="separate"/>
          </w:r>
          <w:hyperlink w:anchor="_Toc433569285" w:history="1">
            <w:r w:rsidR="007122CC" w:rsidRPr="00A50C75">
              <w:rPr>
                <w:rStyle w:val="Hyperlink"/>
                <w:noProof/>
                <w:lang w:val="pl-PL"/>
              </w:rPr>
              <w:t>1</w:t>
            </w:r>
            <w:r w:rsidR="007122CC">
              <w:rPr>
                <w:rFonts w:eastAsiaTheme="minorEastAsia"/>
                <w:noProof/>
              </w:rPr>
              <w:tab/>
            </w:r>
            <w:r w:rsidR="007122CC" w:rsidRPr="00A50C75">
              <w:rPr>
                <w:rStyle w:val="Hyperlink"/>
                <w:noProof/>
                <w:lang w:val="pl-PL"/>
              </w:rPr>
              <w:t>Streszczenie</w:t>
            </w:r>
            <w:r w:rsidR="007122CC">
              <w:rPr>
                <w:noProof/>
                <w:webHidden/>
              </w:rPr>
              <w:tab/>
            </w:r>
            <w:r w:rsidR="007122CC">
              <w:rPr>
                <w:noProof/>
                <w:webHidden/>
              </w:rPr>
              <w:fldChar w:fldCharType="begin"/>
            </w:r>
            <w:r w:rsidR="007122CC">
              <w:rPr>
                <w:noProof/>
                <w:webHidden/>
              </w:rPr>
              <w:instrText xml:space="preserve"> PAGEREF _Toc433569285 \h </w:instrText>
            </w:r>
            <w:r w:rsidR="007122CC">
              <w:rPr>
                <w:noProof/>
                <w:webHidden/>
              </w:rPr>
            </w:r>
            <w:r w:rsidR="007122CC">
              <w:rPr>
                <w:noProof/>
                <w:webHidden/>
              </w:rPr>
              <w:fldChar w:fldCharType="separate"/>
            </w:r>
            <w:r w:rsidR="007122CC">
              <w:rPr>
                <w:noProof/>
                <w:webHidden/>
              </w:rPr>
              <w:t>2</w:t>
            </w:r>
            <w:r w:rsidR="007122CC"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6" w:history="1">
            <w:r w:rsidRPr="00A50C75">
              <w:rPr>
                <w:rStyle w:val="Hyperlink"/>
                <w:noProof/>
                <w:lang w:val="pl-PL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Cel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7" w:history="1">
            <w:r w:rsidRPr="00A50C75">
              <w:rPr>
                <w:rStyle w:val="Hyperlink"/>
                <w:noProof/>
                <w:lang w:val="pl-PL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Słownik poję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8" w:history="1">
            <w:r w:rsidRPr="00A50C75">
              <w:rPr>
                <w:rStyle w:val="Hyperlink"/>
                <w:noProof/>
                <w:lang w:val="pl-PL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Wymagania 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89" w:history="1">
            <w:r w:rsidRPr="00A50C75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</w:rPr>
              <w:t>Użytkowni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0" w:history="1">
            <w:r w:rsidRPr="00A50C75">
              <w:rPr>
                <w:rStyle w:val="Hyperlink"/>
                <w:noProof/>
                <w:lang w:val="pl-PL"/>
              </w:rPr>
              <w:t>4.1.1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Role użytkownik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1" w:history="1">
            <w:r w:rsidRPr="00A50C75">
              <w:rPr>
                <w:rStyle w:val="Hyperlink"/>
                <w:noProof/>
                <w:lang w:val="pl-PL"/>
              </w:rPr>
              <w:t>4.1.2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2" w:history="1">
            <w:r w:rsidRPr="00A50C75">
              <w:rPr>
                <w:rStyle w:val="Hyperlink"/>
                <w:noProof/>
                <w:lang w:val="pl-PL"/>
              </w:rPr>
              <w:t>4.2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Moduł fo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3" w:history="1">
            <w:r w:rsidRPr="00A50C75">
              <w:rPr>
                <w:rStyle w:val="Hyperlink"/>
                <w:noProof/>
                <w:lang w:val="pl-PL"/>
              </w:rPr>
              <w:t>4.2.1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4" w:history="1">
            <w:r w:rsidRPr="00A50C75">
              <w:rPr>
                <w:rStyle w:val="Hyperlink"/>
                <w:noProof/>
                <w:lang w:val="pl-PL"/>
              </w:rPr>
              <w:t>4.2.2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5" w:history="1">
            <w:r w:rsidRPr="00A50C75">
              <w:rPr>
                <w:rStyle w:val="Hyperlink"/>
                <w:noProof/>
                <w:lang w:val="pl-PL"/>
              </w:rPr>
              <w:t>4.3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Moduł stron informacyj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6" w:history="1">
            <w:r w:rsidRPr="00A50C75">
              <w:rPr>
                <w:rStyle w:val="Hyperlink"/>
                <w:noProof/>
                <w:lang w:val="pl-PL"/>
              </w:rPr>
              <w:t>4.3.1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7" w:history="1">
            <w:r w:rsidRPr="00A50C75">
              <w:rPr>
                <w:rStyle w:val="Hyperlink"/>
                <w:noProof/>
                <w:lang w:val="pl-PL"/>
              </w:rPr>
              <w:t>4.3.2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8" w:history="1">
            <w:r w:rsidRPr="00A50C75">
              <w:rPr>
                <w:rStyle w:val="Hyperlink"/>
                <w:noProof/>
                <w:lang w:val="pl-PL"/>
              </w:rPr>
              <w:t>4.4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Moduł dydakty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299" w:history="1">
            <w:r w:rsidRPr="00A50C75">
              <w:rPr>
                <w:rStyle w:val="Hyperlink"/>
                <w:noProof/>
                <w:lang w:val="pl-PL"/>
              </w:rPr>
              <w:t>4.4.1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0" w:history="1">
            <w:r w:rsidRPr="00A50C75">
              <w:rPr>
                <w:rStyle w:val="Hyperlink"/>
                <w:noProof/>
                <w:lang w:val="pl-PL"/>
              </w:rPr>
              <w:t>4.4.2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1" w:history="1">
            <w:r w:rsidRPr="00A50C75">
              <w:rPr>
                <w:rStyle w:val="Hyperlink"/>
                <w:noProof/>
                <w:lang w:val="pl-PL"/>
              </w:rPr>
              <w:t>4.5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Moduł administrato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2" w:history="1">
            <w:r w:rsidRPr="00A50C75">
              <w:rPr>
                <w:rStyle w:val="Hyperlink"/>
                <w:noProof/>
                <w:lang w:val="pl-PL"/>
              </w:rPr>
              <w:t>4.5.1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3" w:history="1">
            <w:r w:rsidRPr="00A50C75">
              <w:rPr>
                <w:rStyle w:val="Hyperlink"/>
                <w:noProof/>
                <w:lang w:val="pl-PL"/>
              </w:rPr>
              <w:t>4.5.2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4" w:history="1">
            <w:r w:rsidRPr="00A50C75">
              <w:rPr>
                <w:rStyle w:val="Hyperlink"/>
                <w:noProof/>
                <w:lang w:val="pl-PL"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Wymagania nie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22CC" w:rsidRDefault="007122C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69305" w:history="1">
            <w:r w:rsidRPr="00A50C75">
              <w:rPr>
                <w:rStyle w:val="Hyperlink"/>
                <w:noProof/>
                <w:lang w:val="pl-PL"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A50C75">
              <w:rPr>
                <w:rStyle w:val="Hyperlink"/>
                <w:noProof/>
                <w:lang w:val="pl-PL"/>
              </w:rPr>
              <w:t>Specyfikacja uzupełniają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569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0690" w:rsidRDefault="007A1621">
          <w:r>
            <w:rPr>
              <w:b/>
              <w:bCs/>
              <w:noProof/>
            </w:rPr>
            <w:fldChar w:fldCharType="end"/>
          </w:r>
        </w:p>
      </w:sdtContent>
    </w:sdt>
    <w:p w:rsidR="00C36CEB" w:rsidRDefault="00C36CEB" w:rsidP="00C36CEB">
      <w:pPr>
        <w:pStyle w:val="Heading1"/>
        <w:rPr>
          <w:lang w:val="pl-PL"/>
        </w:rPr>
      </w:pPr>
      <w:bookmarkStart w:id="0" w:name="_Toc433569285"/>
      <w:r w:rsidRPr="00CD621F">
        <w:rPr>
          <w:lang w:val="pl-PL"/>
        </w:rPr>
        <w:t>Streszczenie</w:t>
      </w:r>
      <w:bookmarkEnd w:id="0"/>
    </w:p>
    <w:p w:rsidR="00DA3022" w:rsidRDefault="00DA3022" w:rsidP="005A6973">
      <w:pPr>
        <w:rPr>
          <w:lang w:val="pl-PL"/>
        </w:rPr>
      </w:pPr>
      <w:r>
        <w:rPr>
          <w:lang w:val="pl-PL"/>
        </w:rPr>
        <w:t>Niniejszy</w:t>
      </w:r>
      <w:r w:rsidR="00DB0976">
        <w:rPr>
          <w:lang w:val="pl-PL"/>
        </w:rPr>
        <w:t xml:space="preserve"> dokument przedstawia zbiór </w:t>
      </w:r>
      <w:r w:rsidR="00DB0976" w:rsidRPr="00DB0976">
        <w:rPr>
          <w:lang w:val="pl-PL"/>
        </w:rPr>
        <w:t xml:space="preserve">fundamentalnych informacji o </w:t>
      </w:r>
      <w:r w:rsidR="00DB0976">
        <w:rPr>
          <w:lang w:val="pl-PL"/>
        </w:rPr>
        <w:t>pr</w:t>
      </w:r>
      <w:r w:rsidR="00DB0976" w:rsidRPr="00DB0976">
        <w:rPr>
          <w:lang w:val="pl-PL"/>
        </w:rPr>
        <w:t>ojekcie</w:t>
      </w:r>
      <w:r w:rsidR="00DB0976">
        <w:rPr>
          <w:lang w:val="pl-PL"/>
        </w:rPr>
        <w:t xml:space="preserve"> inf</w:t>
      </w:r>
      <w:r>
        <w:rPr>
          <w:lang w:val="pl-PL"/>
        </w:rPr>
        <w:t xml:space="preserve">ormatycznym polegającym na </w:t>
      </w:r>
      <w:r w:rsidR="00DB0976">
        <w:rPr>
          <w:lang w:val="pl-PL"/>
        </w:rPr>
        <w:t>stworzeni</w:t>
      </w:r>
      <w:r>
        <w:rPr>
          <w:lang w:val="pl-PL"/>
        </w:rPr>
        <w:t>u</w:t>
      </w:r>
      <w:r w:rsidR="00DB0976">
        <w:rPr>
          <w:lang w:val="pl-PL"/>
        </w:rPr>
        <w:t xml:space="preserve"> systemu </w:t>
      </w:r>
      <w:r>
        <w:rPr>
          <w:lang w:val="pl-PL"/>
        </w:rPr>
        <w:t>usprawniającego komunikację pomiędzy nauczycielem a uczniami. Realizacja tego projektu jest celem naszej pracy inżynierskiej. Z</w:t>
      </w:r>
      <w:r w:rsidR="005A6973">
        <w:rPr>
          <w:lang w:val="pl-PL"/>
        </w:rPr>
        <w:t>biór wymagań funkcjonalnych i niefunkcjonalnych</w:t>
      </w:r>
      <w:r>
        <w:rPr>
          <w:lang w:val="pl-PL"/>
        </w:rPr>
        <w:t xml:space="preserve"> opisany w analizie biznesowej</w:t>
      </w:r>
      <w:r w:rsidR="005A6973">
        <w:rPr>
          <w:lang w:val="pl-PL"/>
        </w:rPr>
        <w:t xml:space="preserve"> stanowi podstawę </w:t>
      </w:r>
      <w:r>
        <w:rPr>
          <w:lang w:val="pl-PL"/>
        </w:rPr>
        <w:t>dalszych prac związanych z budową omawianego</w:t>
      </w:r>
      <w:r w:rsidR="005A6973">
        <w:rPr>
          <w:lang w:val="pl-PL"/>
        </w:rPr>
        <w:t xml:space="preserve"> systemu.</w:t>
      </w:r>
    </w:p>
    <w:p w:rsidR="00DA3022" w:rsidRDefault="005A6973" w:rsidP="005A6973">
      <w:pPr>
        <w:rPr>
          <w:lang w:val="pl-PL"/>
        </w:rPr>
      </w:pPr>
      <w:r>
        <w:rPr>
          <w:lang w:val="pl-PL"/>
        </w:rPr>
        <w:t>System zost</w:t>
      </w:r>
      <w:r w:rsidR="00DA3022">
        <w:rPr>
          <w:lang w:val="pl-PL"/>
        </w:rPr>
        <w:t>ał podzielony na cztery moduły: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proofErr w:type="gramStart"/>
      <w:r>
        <w:rPr>
          <w:lang w:val="pl-PL"/>
        </w:rPr>
        <w:t>forum</w:t>
      </w:r>
      <w:proofErr w:type="gramEnd"/>
      <w:r>
        <w:rPr>
          <w:lang w:val="pl-PL"/>
        </w:rPr>
        <w:t>,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proofErr w:type="gramStart"/>
      <w:r>
        <w:rPr>
          <w:lang w:val="pl-PL"/>
        </w:rPr>
        <w:t>stron</w:t>
      </w:r>
      <w:proofErr w:type="gramEnd"/>
      <w:r>
        <w:rPr>
          <w:lang w:val="pl-PL"/>
        </w:rPr>
        <w:t xml:space="preserve"> informacyjnych,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proofErr w:type="gramStart"/>
      <w:r>
        <w:rPr>
          <w:lang w:val="pl-PL"/>
        </w:rPr>
        <w:t>dydaktyki</w:t>
      </w:r>
      <w:proofErr w:type="gramEnd"/>
      <w:r>
        <w:rPr>
          <w:lang w:val="pl-PL"/>
        </w:rPr>
        <w:t>,</w:t>
      </w:r>
    </w:p>
    <w:p w:rsidR="00DA3022" w:rsidRDefault="001729C6" w:rsidP="00DA3022">
      <w:pPr>
        <w:pStyle w:val="ListParagraph"/>
        <w:numPr>
          <w:ilvl w:val="0"/>
          <w:numId w:val="45"/>
        </w:numPr>
        <w:rPr>
          <w:lang w:val="pl-PL"/>
        </w:rPr>
      </w:pPr>
      <w:proofErr w:type="gramStart"/>
      <w:r>
        <w:rPr>
          <w:lang w:val="pl-PL"/>
        </w:rPr>
        <w:t>administracyjny</w:t>
      </w:r>
      <w:proofErr w:type="gramEnd"/>
      <w:r w:rsidR="005A6973" w:rsidRPr="00DA3022">
        <w:rPr>
          <w:lang w:val="pl-PL"/>
        </w:rPr>
        <w:t>.</w:t>
      </w:r>
    </w:p>
    <w:p w:rsidR="007774A5" w:rsidRPr="00DA3022" w:rsidRDefault="007774A5" w:rsidP="00DA3022">
      <w:pPr>
        <w:rPr>
          <w:lang w:val="pl-PL"/>
        </w:rPr>
      </w:pPr>
      <w:r w:rsidRPr="00DA3022">
        <w:rPr>
          <w:lang w:val="pl-PL"/>
        </w:rPr>
        <w:lastRenderedPageBreak/>
        <w:t xml:space="preserve">Moduł forum dotyczy części serwisu, w której zarejestrowani użytkownicy będą mogli swobodnie wypowiadać się na tematy związane z uczelnią i nie tylko. Moduł stron </w:t>
      </w:r>
      <w:r w:rsidR="00DA3022">
        <w:rPr>
          <w:lang w:val="pl-PL"/>
        </w:rPr>
        <w:t>informacyjnych</w:t>
      </w:r>
      <w:r w:rsidRPr="00DA3022">
        <w:rPr>
          <w:lang w:val="pl-PL"/>
        </w:rPr>
        <w:t xml:space="preserve"> opi</w:t>
      </w:r>
      <w:r w:rsidR="00F528B2" w:rsidRPr="00DA3022">
        <w:rPr>
          <w:lang w:val="pl-PL"/>
        </w:rPr>
        <w:t>suje funkcjonalności związane z</w:t>
      </w:r>
      <w:r w:rsidRPr="00DA3022">
        <w:rPr>
          <w:lang w:val="pl-PL"/>
        </w:rPr>
        <w:t xml:space="preserve"> konfigu</w:t>
      </w:r>
      <w:r w:rsidR="001729C6">
        <w:rPr>
          <w:lang w:val="pl-PL"/>
        </w:rPr>
        <w:t>racją</w:t>
      </w:r>
      <w:r w:rsidRPr="00DA3022">
        <w:rPr>
          <w:lang w:val="pl-PL"/>
        </w:rPr>
        <w:t xml:space="preserve"> i wyświetlaniem </w:t>
      </w:r>
      <w:r w:rsidR="00DA3022">
        <w:rPr>
          <w:lang w:val="pl-PL"/>
        </w:rPr>
        <w:t>podstro</w:t>
      </w:r>
      <w:r w:rsidR="001729C6">
        <w:rPr>
          <w:lang w:val="pl-PL"/>
        </w:rPr>
        <w:t>n</w:t>
      </w:r>
      <w:r w:rsidR="00DA3022">
        <w:rPr>
          <w:lang w:val="pl-PL"/>
        </w:rPr>
        <w:t xml:space="preserve"> o stałej zawartości</w:t>
      </w:r>
      <w:r w:rsidRPr="00DA3022">
        <w:rPr>
          <w:lang w:val="pl-PL"/>
        </w:rPr>
        <w:t xml:space="preserve"> dostępnych w systemie. Moduł dydaktyki jest specyficzną częścią systemu ściśle związaną z obszarem wykorzystania aplikacji tj. określa sposób konfiguracji i sposób prezentacji nauczanych przedmiotów. </w:t>
      </w:r>
      <w:r w:rsidR="001729C6">
        <w:rPr>
          <w:lang w:val="pl-PL"/>
        </w:rPr>
        <w:t>Moduł administracyjny opisuje tę część systemu, która dostępna jedynie dla administratorów systemu a służy zarządzaniem treściami zawartymi w systemie oraz jego użytkownikami.</w:t>
      </w:r>
    </w:p>
    <w:p w:rsidR="00C86EFE" w:rsidRDefault="00183416" w:rsidP="00C86EFE">
      <w:pPr>
        <w:pStyle w:val="Heading1"/>
        <w:rPr>
          <w:lang w:val="pl-PL"/>
        </w:rPr>
      </w:pPr>
      <w:bookmarkStart w:id="1" w:name="_Toc433569286"/>
      <w:r>
        <w:rPr>
          <w:lang w:val="pl-PL"/>
        </w:rPr>
        <w:t>Cel systemu</w:t>
      </w:r>
      <w:bookmarkEnd w:id="1"/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proofErr w:type="gramStart"/>
      <w:r w:rsidRPr="00840A45">
        <w:rPr>
          <w:lang w:val="pl-PL"/>
        </w:rPr>
        <w:t>informacyjną</w:t>
      </w:r>
      <w:proofErr w:type="gramEnd"/>
      <w:r>
        <w:t>,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B22F59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r>
        <w:t>forum</w:t>
      </w:r>
    </w:p>
    <w:p w:rsidR="009745B2" w:rsidRPr="0074340D" w:rsidRDefault="00256388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 xml:space="preserve">System ma być platformą wspomagającą komunikację pomiędzy nauczycielami akademickimi, a studentami. Powinien on w prosty i zrozumiały sposób pozwalać na </w:t>
      </w:r>
      <w:r w:rsidR="00F528B2">
        <w:rPr>
          <w:lang w:val="pl-PL"/>
        </w:rPr>
        <w:t>publikowanie</w:t>
      </w:r>
      <w:r w:rsidRPr="0074340D">
        <w:rPr>
          <w:lang w:val="pl-PL"/>
        </w:rPr>
        <w:t xml:space="preserve"> informacji </w:t>
      </w:r>
      <w:r w:rsidR="00F528B2">
        <w:rPr>
          <w:lang w:val="pl-PL"/>
        </w:rPr>
        <w:t>przez nauczycieli, a następnie m</w:t>
      </w:r>
      <w:r w:rsidRPr="0074340D">
        <w:rPr>
          <w:lang w:val="pl-PL"/>
        </w:rPr>
        <w:t>a udostępniać je uczniom. Dzięki modułowi forum wsparta zostaje również komunikacja pomiędzy studentami</w:t>
      </w:r>
      <w:r w:rsidR="00DB5309" w:rsidRPr="0074340D">
        <w:rPr>
          <w:lang w:val="pl-PL"/>
        </w:rPr>
        <w:t>, którzy mogą wypowiadać się tam, gdy tylko otrzymają konto w serwisie.</w:t>
      </w:r>
    </w:p>
    <w:p w:rsidR="00DB5309" w:rsidRPr="000D06C0" w:rsidRDefault="00DB5309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>Celem rozbudowanego modułu administrator</w:t>
      </w:r>
      <w:r w:rsidR="00F528B2">
        <w:rPr>
          <w:lang w:val="pl-PL"/>
        </w:rPr>
        <w:t>a</w:t>
      </w:r>
      <w:r w:rsidRPr="0074340D">
        <w:rPr>
          <w:lang w:val="pl-PL"/>
        </w:rPr>
        <w:t xml:space="preserve"> jest sprawne zarządzanie użytkownikami i podstronami. Dzięki możliwości rozbudowywania wersji językowych nie ma przeszkód, by </w:t>
      </w:r>
      <w:r w:rsidR="00D266C5">
        <w:rPr>
          <w:lang w:val="pl-PL"/>
        </w:rPr>
        <w:t>z</w:t>
      </w:r>
      <w:r w:rsidRPr="0074340D">
        <w:rPr>
          <w:lang w:val="pl-PL"/>
        </w:rPr>
        <w:t xml:space="preserve"> system</w:t>
      </w:r>
      <w:r w:rsidR="00D266C5">
        <w:rPr>
          <w:lang w:val="pl-PL"/>
        </w:rPr>
        <w:t>u</w:t>
      </w:r>
      <w:r w:rsidRPr="0074340D">
        <w:rPr>
          <w:lang w:val="pl-PL"/>
        </w:rPr>
        <w:t xml:space="preserve"> korzystały osoby posługujące się </w:t>
      </w:r>
      <w:r w:rsidR="00D266C5">
        <w:rPr>
          <w:lang w:val="pl-PL"/>
        </w:rPr>
        <w:t>różnymi</w:t>
      </w:r>
      <w:r w:rsidRPr="0074340D">
        <w:rPr>
          <w:lang w:val="pl-PL"/>
        </w:rPr>
        <w:t xml:space="preserve"> języka</w:t>
      </w:r>
      <w:r w:rsidR="00D266C5">
        <w:rPr>
          <w:lang w:val="pl-PL"/>
        </w:rPr>
        <w:t>mi</w:t>
      </w:r>
      <w:r w:rsidRPr="0074340D">
        <w:rPr>
          <w:lang w:val="pl-PL"/>
        </w:rPr>
        <w:t>.</w:t>
      </w:r>
    </w:p>
    <w:p w:rsidR="006F4DFA" w:rsidRPr="006F4DFA" w:rsidRDefault="00C36CEB" w:rsidP="006F4DFA">
      <w:pPr>
        <w:pStyle w:val="Heading1"/>
        <w:rPr>
          <w:lang w:val="pl-PL"/>
        </w:rPr>
      </w:pPr>
      <w:bookmarkStart w:id="2" w:name="_Toc433569287"/>
      <w:r w:rsidRPr="00CD621F">
        <w:rPr>
          <w:lang w:val="pl-PL"/>
        </w:rPr>
        <w:t>Słownik pojęć</w:t>
      </w:r>
      <w:bookmarkEnd w:id="2"/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S</w:t>
      </w:r>
      <w:r w:rsidRPr="006F4DFA">
        <w:rPr>
          <w:b/>
          <w:lang w:val="pl-PL"/>
        </w:rPr>
        <w:t>ystem</w:t>
      </w:r>
      <w:r w:rsidR="00EC0AC4">
        <w:rPr>
          <w:lang w:val="pl-PL"/>
        </w:rPr>
        <w:t xml:space="preserve"> – przedmiot</w:t>
      </w:r>
      <w:r w:rsidRPr="006F4DFA">
        <w:rPr>
          <w:lang w:val="pl-PL"/>
        </w:rPr>
        <w:t xml:space="preserve">, który powstanie w wyniku implementacji opisanych niniejszym dokumentem funkcjonalności 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W</w:t>
      </w:r>
      <w:r w:rsidRPr="006F4DFA">
        <w:rPr>
          <w:b/>
          <w:lang w:val="pl-PL"/>
        </w:rPr>
        <w:t>ymagania systemowe</w:t>
      </w:r>
      <w:r w:rsidRPr="006F4DFA">
        <w:rPr>
          <w:lang w:val="pl-PL"/>
        </w:rPr>
        <w:t xml:space="preserve"> – zbiór </w:t>
      </w:r>
      <w:proofErr w:type="gramStart"/>
      <w:r w:rsidRPr="006F4DFA">
        <w:rPr>
          <w:lang w:val="pl-PL"/>
        </w:rPr>
        <w:t>wymagań jakie</w:t>
      </w:r>
      <w:proofErr w:type="gramEnd"/>
      <w:r w:rsidRPr="006F4DFA">
        <w:rPr>
          <w:lang w:val="pl-PL"/>
        </w:rPr>
        <w:t xml:space="preserve"> musi spełniać system operacyjny aby możliwa była poprawna praca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A</w:t>
      </w:r>
      <w:r w:rsidRPr="006F4DFA">
        <w:rPr>
          <w:b/>
          <w:lang w:val="pl-PL"/>
        </w:rPr>
        <w:t>utoryzacja</w:t>
      </w:r>
      <w:r w:rsidRPr="006F4DFA">
        <w:rPr>
          <w:lang w:val="pl-PL"/>
        </w:rPr>
        <w:t xml:space="preserve"> - kontrola dostępu, która potwierdza, czy dany użytkownik jest uprawniony do korzystania z żądanego zasob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K</w:t>
      </w:r>
      <w:r w:rsidRPr="006F4DFA">
        <w:rPr>
          <w:b/>
          <w:lang w:val="pl-PL"/>
        </w:rPr>
        <w:t>onto</w:t>
      </w:r>
      <w:r w:rsidRPr="006F4DFA">
        <w:rPr>
          <w:lang w:val="pl-PL"/>
        </w:rPr>
        <w:t xml:space="preserve"> – element systemu odpowiedzialny za przechowywanie podstawowych danych użytkownika systemu, jego uprawnień oraz roli pełnionej w systemie</w:t>
      </w:r>
    </w:p>
    <w:p w:rsid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oduł</w:t>
      </w:r>
      <w:r w:rsidRPr="006F4DFA">
        <w:rPr>
          <w:lang w:val="pl-PL"/>
        </w:rPr>
        <w:t xml:space="preserve"> – zbiór funkcjonalności posiadających wiele wspólnych cech i stanowiących logiczną całość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Użytkownik</w:t>
      </w:r>
      <w:r w:rsidRPr="006F4DFA">
        <w:rPr>
          <w:lang w:val="pl-PL"/>
        </w:rPr>
        <w:t xml:space="preserve"> – osoba, która korzysta z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Z</w:t>
      </w:r>
      <w:r w:rsidRPr="006F4DFA">
        <w:rPr>
          <w:b/>
          <w:lang w:val="pl-PL"/>
        </w:rPr>
        <w:t>arejestrowany użytkownik</w:t>
      </w:r>
      <w:r w:rsidRPr="006F4DFA">
        <w:rPr>
          <w:lang w:val="pl-PL"/>
        </w:rPr>
        <w:t xml:space="preserve"> – użytkownik systemu, który posiada swoje konto w systemie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Zewnętrzny kod źródłowy</w:t>
      </w:r>
      <w:r w:rsidRPr="006F4DFA">
        <w:rPr>
          <w:lang w:val="pl-PL"/>
        </w:rPr>
        <w:t xml:space="preserve"> – kod źródłowy aplikacji, który nie jest przedmiotem tej </w:t>
      </w:r>
      <w:proofErr w:type="gramStart"/>
      <w:r w:rsidRPr="006F4DFA">
        <w:rPr>
          <w:lang w:val="pl-PL"/>
        </w:rPr>
        <w:t>pracy ale</w:t>
      </w:r>
      <w:proofErr w:type="gramEnd"/>
      <w:r w:rsidRPr="006F4DFA">
        <w:rPr>
          <w:lang w:val="pl-PL"/>
        </w:rPr>
        <w:t xml:space="preserve"> zostanie wykorzystany w celu zbudowania jednej z lub wielu funkcjonalności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proofErr w:type="gramStart"/>
      <w:r w:rsidRPr="006F4DFA">
        <w:rPr>
          <w:b/>
          <w:lang w:val="pl-PL"/>
        </w:rPr>
        <w:t>SSO</w:t>
      </w:r>
      <w:r>
        <w:rPr>
          <w:lang w:val="pl-PL"/>
        </w:rPr>
        <w:t xml:space="preserve">  </w:t>
      </w:r>
      <w:r w:rsidRPr="006F4DFA">
        <w:rPr>
          <w:lang w:val="pl-PL"/>
        </w:rPr>
        <w:t>– (Single</w:t>
      </w:r>
      <w:proofErr w:type="gramEnd"/>
      <w:r w:rsidRPr="006F4DFA">
        <w:rPr>
          <w:lang w:val="pl-PL"/>
        </w:rPr>
        <w:t xml:space="preserve"> Sign On) sposób integracji różnych systemów umożliwiający korzystanie z nich po jednorazowym wprowadzeniu loginu i hasła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lastRenderedPageBreak/>
        <w:t>Kafelek</w:t>
      </w:r>
      <w:r w:rsidRPr="006F4DFA">
        <w:rPr>
          <w:lang w:val="pl-PL"/>
        </w:rPr>
        <w:t xml:space="preserve"> – graficzny element systemu charakteryzujący się kształtem prostokąta oraz </w:t>
      </w:r>
      <w:proofErr w:type="gramStart"/>
      <w:r w:rsidRPr="006F4DFA">
        <w:rPr>
          <w:lang w:val="pl-PL"/>
        </w:rPr>
        <w:t>tym  że</w:t>
      </w:r>
      <w:proofErr w:type="gramEnd"/>
      <w:r w:rsidRPr="006F4DFA">
        <w:rPr>
          <w:lang w:val="pl-PL"/>
        </w:rPr>
        <w:t xml:space="preserve"> zwykle występuje w otoczeniu większej ilości takich obiektów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Odnośnik</w:t>
      </w:r>
      <w:r w:rsidRPr="006F4DFA">
        <w:rPr>
          <w:lang w:val="pl-PL"/>
        </w:rPr>
        <w:t xml:space="preserve"> – link, element interfejsu użytkownika, który po kliknięciu przenosi w inne miejsce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enu nawigacyjne</w:t>
      </w:r>
      <w:r w:rsidRPr="006F4DFA">
        <w:rPr>
          <w:lang w:val="pl-PL"/>
        </w:rPr>
        <w:t xml:space="preserve"> – element systemu będący zbiorem głównych podstron systemu w postaci odnośników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N</w:t>
      </w:r>
      <w:r w:rsidRPr="006F4DFA">
        <w:rPr>
          <w:b/>
          <w:lang w:val="pl-PL"/>
        </w:rPr>
        <w:t>ieuprawniony dostęp</w:t>
      </w:r>
      <w:r w:rsidRPr="006F4DFA">
        <w:rPr>
          <w:lang w:val="pl-PL"/>
        </w:rPr>
        <w:t xml:space="preserve"> – dostęp do materiałów, które są przeznaczone tylko dla wąskiej grupy użytkowników</w:t>
      </w:r>
      <w:r w:rsidRPr="006F4DFA">
        <w:rPr>
          <w:lang w:val="pl-PL"/>
        </w:rPr>
        <w:tab/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Strona główna</w:t>
      </w:r>
      <w:r w:rsidRPr="006F4DFA">
        <w:rPr>
          <w:lang w:val="pl-PL"/>
        </w:rPr>
        <w:t xml:space="preserve"> – strona internetowa, która jest </w:t>
      </w:r>
      <w:proofErr w:type="gramStart"/>
      <w:r w:rsidRPr="006F4DFA">
        <w:rPr>
          <w:lang w:val="pl-PL"/>
        </w:rPr>
        <w:t>wyświetlana jako</w:t>
      </w:r>
      <w:proofErr w:type="gramEnd"/>
      <w:r w:rsidRPr="006F4DFA">
        <w:rPr>
          <w:lang w:val="pl-PL"/>
        </w:rPr>
        <w:t xml:space="preserve"> pierwsza po przejściu pod adres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Podstrona</w:t>
      </w:r>
      <w:r w:rsidRPr="006F4DFA">
        <w:rPr>
          <w:lang w:val="pl-PL"/>
        </w:rPr>
        <w:t xml:space="preserve"> – strona internetowa będąca jedną z dostępnych stron w systemie i </w:t>
      </w:r>
      <w:proofErr w:type="gramStart"/>
      <w:r w:rsidRPr="006F4DFA">
        <w:rPr>
          <w:lang w:val="pl-PL"/>
        </w:rPr>
        <w:t>nie będąca</w:t>
      </w:r>
      <w:proofErr w:type="gramEnd"/>
      <w:r w:rsidRPr="006F4DFA">
        <w:rPr>
          <w:lang w:val="pl-PL"/>
        </w:rPr>
        <w:t xml:space="preserve"> stroną główną</w:t>
      </w:r>
    </w:p>
    <w:p w:rsid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Hasło inicjalne</w:t>
      </w:r>
      <w:r w:rsidRPr="006F4DFA">
        <w:rPr>
          <w:lang w:val="pl-PL"/>
        </w:rPr>
        <w:t xml:space="preserve"> – hasło do konta nadane przez administratora podczas tworzenia konta</w:t>
      </w:r>
    </w:p>
    <w:p w:rsidR="008638DE" w:rsidRPr="006F4DFA" w:rsidRDefault="008638DE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 xml:space="preserve">Status użytkownika </w:t>
      </w:r>
      <w:r>
        <w:rPr>
          <w:lang w:val="pl-PL"/>
        </w:rPr>
        <w:t xml:space="preserve">– określa </w:t>
      </w:r>
      <w:proofErr w:type="gramStart"/>
      <w:r>
        <w:rPr>
          <w:lang w:val="pl-PL"/>
        </w:rPr>
        <w:t>stan w jakim</w:t>
      </w:r>
      <w:proofErr w:type="gramEnd"/>
      <w:r>
        <w:rPr>
          <w:lang w:val="pl-PL"/>
        </w:rPr>
        <w:t xml:space="preserve"> znajduje się konto należące do użytkownika (np. stan „nieaktywny”), w zależności od tego statusu mogą być nadawane ograniczenia bądź uprawnienia w systemie</w:t>
      </w:r>
    </w:p>
    <w:p w:rsidR="006F4DFA" w:rsidRDefault="006F4DFA" w:rsidP="006F4DFA">
      <w:pPr>
        <w:pStyle w:val="Heading1"/>
        <w:rPr>
          <w:lang w:val="pl-PL"/>
        </w:rPr>
      </w:pPr>
      <w:bookmarkStart w:id="3" w:name="_Toc433569288"/>
      <w:r w:rsidRPr="006F4DFA">
        <w:rPr>
          <w:lang w:val="pl-PL"/>
        </w:rPr>
        <w:t>Wymagania funkcjonalne</w:t>
      </w:r>
      <w:bookmarkEnd w:id="3"/>
    </w:p>
    <w:p w:rsidR="00BB0B84" w:rsidRPr="00D8516E" w:rsidRDefault="00D8516E" w:rsidP="00D8516E">
      <w:pPr>
        <w:pStyle w:val="Heading2"/>
      </w:pPr>
      <w:bookmarkStart w:id="4" w:name="_Toc433569289"/>
      <w:proofErr w:type="spellStart"/>
      <w:r>
        <w:t>Użytkownik</w:t>
      </w:r>
      <w:bookmarkEnd w:id="4"/>
      <w:proofErr w:type="spellEnd"/>
    </w:p>
    <w:p w:rsidR="00FB3DD4" w:rsidRDefault="00FB3DD4" w:rsidP="00FB3DD4">
      <w:pPr>
        <w:rPr>
          <w:lang w:val="pl-PL"/>
        </w:rPr>
      </w:pPr>
      <w:r>
        <w:rPr>
          <w:lang w:val="pl-PL"/>
        </w:rPr>
        <w:t>W systemie wyróżnione zostały role użytkowników. Role te determinują możliwości wykorzystania systemu przez użytkowników. Zarządzaniem rolami zajmuje się administrator systemu. W celu uzyskania roli użytkownika innej niż „gość” wymaga jest rejestracja w systemie. Rejestracja polega na stworzeniu nowego użytkownika przez administratora systemu. Dla nowego użytkownika zostaje automatycznie wygenerowane hasło inicjalne, które w przyszłości użytkownik może zmienić.</w:t>
      </w:r>
    </w:p>
    <w:p w:rsidR="00FB3DD4" w:rsidRDefault="00D8516E" w:rsidP="00FB3DD4">
      <w:pPr>
        <w:pStyle w:val="Heading3"/>
        <w:rPr>
          <w:lang w:val="pl-PL"/>
        </w:rPr>
      </w:pPr>
      <w:bookmarkStart w:id="5" w:name="_Toc433569290"/>
      <w:r>
        <w:rPr>
          <w:lang w:val="pl-PL"/>
        </w:rPr>
        <w:t>Role użytkowników</w:t>
      </w:r>
      <w:bookmarkEnd w:id="5"/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Super User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Jest to pierwotny administrator, którego uprawnienia różnią się od uprawnień administratora tym, iż może zarządzać kontami innych administratorów. Istnieje tylko jedno konto tego typu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Administrator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Rozszerza uprawnienia konta ‘nauczyciel’ posiadając dostęp do wszystkich przedmiotów systemu. Zarządza całością modułu stron informacyjnych. Zarządza wszystkimi użytkownikami systemu prócz innych administratorów. Zarządza językami dostępnymi na stronie. Jest moderatorem forum. </w:t>
      </w:r>
    </w:p>
    <w:p w:rsidR="00FB3DD4" w:rsidRPr="0018683E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Nauczyciel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. Główną rolą użytkownika jest zarządzanie stronami przedmiotów, na których nauczyciel może edytować wpisy w sekcjach i dodawać/usuwać pliki. Nauczyciel może ponadto zarządzać prawami dostępu do swoich przedmiotów poprzez ustawienia hasła dostępu do przedmiotu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lastRenderedPageBreak/>
        <w:t>Uczeń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 i odczytu/pobierania danych udostępnianych przez nauczycieli na stronach przedmiotów (po uprzednim zapisaniu się na przedmiot)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Gość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 xml:space="preserve">Każdy użytkownik systemu niebędący do niego zalogowany. Ma dostęp jedynie do modułu stron </w:t>
      </w:r>
      <w:r w:rsidR="008638DE">
        <w:rPr>
          <w:lang w:val="pl-PL"/>
        </w:rPr>
        <w:t>informacyjnych</w:t>
      </w:r>
      <w:r>
        <w:rPr>
          <w:lang w:val="pl-PL"/>
        </w:rPr>
        <w:t xml:space="preserve"> systemu.</w:t>
      </w:r>
    </w:p>
    <w:p w:rsidR="00FB3DD4" w:rsidRDefault="00FB3DD4" w:rsidP="00BB0B84">
      <w:pPr>
        <w:pStyle w:val="Heading3"/>
        <w:rPr>
          <w:lang w:val="pl-PL"/>
        </w:rPr>
      </w:pPr>
      <w:bookmarkStart w:id="6" w:name="_Toc433569291"/>
      <w:r>
        <w:rPr>
          <w:lang w:val="pl-PL"/>
        </w:rPr>
        <w:t>Przypad</w:t>
      </w:r>
      <w:r w:rsidR="00BB0B84">
        <w:rPr>
          <w:lang w:val="pl-PL"/>
        </w:rPr>
        <w:t>k</w:t>
      </w:r>
      <w:r>
        <w:rPr>
          <w:lang w:val="pl-PL"/>
        </w:rPr>
        <w:t>i użycia</w:t>
      </w:r>
      <w:bookmarkEnd w:id="6"/>
    </w:p>
    <w:p w:rsidR="007122CC" w:rsidRDefault="00126328" w:rsidP="007122CC">
      <w:pPr>
        <w:keepNext/>
      </w:pPr>
      <w:r>
        <w:object w:dxaOrig="1039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345pt" o:ole="">
            <v:imagedata r:id="rId8" o:title=""/>
          </v:shape>
          <o:OLEObject Type="Embed" ProgID="Visio.Drawing.15" ShapeID="_x0000_i1028" DrawAspect="Content" ObjectID="_1507314667" r:id="rId9"/>
        </w:object>
      </w:r>
    </w:p>
    <w:p w:rsidR="00EA357C" w:rsidRPr="00EA357C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>
          <w:rPr>
            <w:noProof/>
          </w:rPr>
          <w:t>1</w:t>
        </w:r>
      </w:fldSimple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8638DE">
        <w:rPr>
          <w:lang w:val="pl-PL"/>
        </w:rPr>
        <w:t>Uczeń</w:t>
      </w:r>
      <w:proofErr w:type="gramEnd"/>
      <w:r>
        <w:rPr>
          <w:lang w:val="pl-PL"/>
        </w:rPr>
        <w:t>, 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użytkownikowi do serwis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ybi</w:t>
      </w:r>
      <w:r w:rsidR="00840A45">
        <w:rPr>
          <w:lang w:val="pl-PL"/>
        </w:rPr>
        <w:t xml:space="preserve">era </w:t>
      </w:r>
      <w:proofErr w:type="gramStart"/>
      <w:r w:rsidR="00840A45">
        <w:rPr>
          <w:lang w:val="pl-PL"/>
        </w:rPr>
        <w:t>rolę jaką</w:t>
      </w:r>
      <w:proofErr w:type="gramEnd"/>
      <w:r w:rsidR="00840A45">
        <w:rPr>
          <w:lang w:val="pl-PL"/>
        </w:rPr>
        <w:t xml:space="preserve"> nowy użytkownik bę</w:t>
      </w:r>
      <w:r>
        <w:rPr>
          <w:lang w:val="pl-PL"/>
        </w:rPr>
        <w:t>dzie pełnił w systemie</w:t>
      </w:r>
    </w:p>
    <w:p w:rsidR="00846386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lastRenderedPageBreak/>
        <w:t>System generuje hasło inicjalne i wyświetla na ekranie</w:t>
      </w:r>
    </w:p>
    <w:p w:rsidR="00846386" w:rsidRPr="000D06C0" w:rsidRDefault="00846386" w:rsidP="00846386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już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Zmiana roli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roli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</w:p>
    <w:p w:rsidR="00846386" w:rsidRPr="0062641C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uprawnień użytkownika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846386" w:rsidRDefault="00846386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846386" w:rsidRPr="000D06C0" w:rsidRDefault="008638DE" w:rsidP="00846386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biera nową rolę</w:t>
      </w:r>
      <w:r w:rsidR="00846386">
        <w:rPr>
          <w:lang w:val="pl-PL"/>
        </w:rPr>
        <w:t xml:space="preserve"> z list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Usunięcie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abranie dostępu do system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846386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846386" w:rsidRPr="000D06C0" w:rsidRDefault="00846386" w:rsidP="00846386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Wyszukiwanie użytkownika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szukiwanie użytkownika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="008638DE">
        <w:rPr>
          <w:lang w:val="pl-PL"/>
        </w:rPr>
        <w:t xml:space="preserve">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nalezienie poszukiwanego użytkownika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pStyle w:val="ListParagraph"/>
        <w:numPr>
          <w:ilvl w:val="0"/>
          <w:numId w:val="48"/>
        </w:numPr>
        <w:spacing w:after="0"/>
        <w:rPr>
          <w:lang w:val="pl-PL"/>
        </w:rPr>
      </w:pPr>
      <w:r>
        <w:rPr>
          <w:lang w:val="pl-PL"/>
        </w:rPr>
        <w:t>Administrator zgłasza chęć odnalezienia użytkownika</w:t>
      </w:r>
    </w:p>
    <w:p w:rsidR="00840A45" w:rsidRDefault="00840A45" w:rsidP="00840A45">
      <w:pPr>
        <w:pStyle w:val="ListParagraph"/>
        <w:numPr>
          <w:ilvl w:val="0"/>
          <w:numId w:val="48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840A45" w:rsidRPr="007D67A8" w:rsidRDefault="00840A45" w:rsidP="00840A45">
      <w:pPr>
        <w:pStyle w:val="ListParagraph"/>
        <w:numPr>
          <w:ilvl w:val="0"/>
          <w:numId w:val="48"/>
        </w:numPr>
        <w:spacing w:after="0"/>
        <w:rPr>
          <w:lang w:val="pl-PL"/>
        </w:rPr>
      </w:pPr>
      <w:r>
        <w:rPr>
          <w:lang w:val="pl-PL"/>
        </w:rPr>
        <w:t>System prezentuje rezultaty wyszukiwania</w:t>
      </w:r>
    </w:p>
    <w:p w:rsidR="00BB0B84" w:rsidRDefault="00FB3DD4" w:rsidP="00FB3DD4">
      <w:pPr>
        <w:pStyle w:val="Heading4"/>
        <w:rPr>
          <w:lang w:val="pl-PL"/>
        </w:rPr>
      </w:pPr>
      <w:r>
        <w:rPr>
          <w:lang w:val="pl-PL"/>
        </w:rPr>
        <w:t>L</w:t>
      </w:r>
      <w:r w:rsidR="00BB0B84">
        <w:rPr>
          <w:lang w:val="pl-PL"/>
        </w:rPr>
        <w:t>ogowanie do systemu</w:t>
      </w:r>
    </w:p>
    <w:p w:rsidR="00BB0B84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916193">
        <w:rPr>
          <w:lang w:val="pl-PL"/>
        </w:rPr>
        <w:t xml:space="preserve"> L</w:t>
      </w:r>
      <w:r>
        <w:rPr>
          <w:lang w:val="pl-PL"/>
        </w:rPr>
        <w:t>ogowanie do systemu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zyskanie uprawnień konkretnych dla danego typu użytkownika</w:t>
      </w:r>
    </w:p>
    <w:p w:rsidR="00BB0B84" w:rsidRDefault="00BB0B84" w:rsidP="00BB0B84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zgłasza chęć zalogowania się do systemu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System udostępnia formularz logowania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wprowadza dane logowania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BB0B84" w:rsidRDefault="00BB0B84" w:rsidP="00BB0B84">
      <w:pPr>
        <w:pStyle w:val="ListParagraph"/>
        <w:numPr>
          <w:ilvl w:val="1"/>
          <w:numId w:val="43"/>
        </w:numPr>
        <w:spacing w:after="0"/>
        <w:rPr>
          <w:lang w:val="pl-PL"/>
        </w:rPr>
      </w:pPr>
      <w:r>
        <w:rPr>
          <w:lang w:val="pl-PL"/>
        </w:rPr>
        <w:lastRenderedPageBreak/>
        <w:t>Istnieje użytkownik o podanych danych. Należy przejść do punktu 5</w:t>
      </w:r>
    </w:p>
    <w:p w:rsidR="00BB0B84" w:rsidRDefault="00BB0B84" w:rsidP="00BB0B84">
      <w:pPr>
        <w:pStyle w:val="ListParagraph"/>
        <w:numPr>
          <w:ilvl w:val="1"/>
          <w:numId w:val="43"/>
        </w:numPr>
        <w:spacing w:after="0"/>
        <w:rPr>
          <w:lang w:val="pl-PL"/>
        </w:rPr>
      </w:pPr>
      <w:r>
        <w:rPr>
          <w:lang w:val="pl-PL"/>
        </w:rPr>
        <w:t>Nie istnieje użytkownik o podanych danych. System wyświetla informację, iż dane są niepoprawne. Należy przejść do punktu 2.</w:t>
      </w:r>
    </w:p>
    <w:p w:rsidR="00BB0B84" w:rsidRPr="000D06C0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otrzymuje prawa dostępu przypisane do grupy użytkowników, w jakiej się znajduje.</w:t>
      </w:r>
    </w:p>
    <w:p w:rsidR="00BB0B84" w:rsidRDefault="00FB3DD4" w:rsidP="00916193">
      <w:pPr>
        <w:pStyle w:val="Heading4"/>
      </w:pPr>
      <w:proofErr w:type="spellStart"/>
      <w:r w:rsidRPr="00916193">
        <w:t>Z</w:t>
      </w:r>
      <w:r w:rsidR="00BB0B84" w:rsidRPr="00916193">
        <w:t>miana</w:t>
      </w:r>
      <w:proofErr w:type="spellEnd"/>
      <w:r w:rsidR="00BB0B84" w:rsidRPr="00916193">
        <w:t xml:space="preserve"> </w:t>
      </w:r>
      <w:proofErr w:type="spellStart"/>
      <w:r w:rsidR="00BB0B84" w:rsidRPr="00916193">
        <w:t>hasła</w:t>
      </w:r>
      <w:proofErr w:type="spellEnd"/>
      <w:r w:rsidR="00840A45">
        <w:t xml:space="preserve"> </w:t>
      </w:r>
      <w:proofErr w:type="spellStart"/>
      <w:r w:rsidR="00BB0B84" w:rsidRPr="00916193">
        <w:t>użytkownika</w:t>
      </w:r>
      <w:proofErr w:type="spellEnd"/>
    </w:p>
    <w:p w:rsidR="00916193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systemu</w:t>
      </w:r>
    </w:p>
    <w:p w:rsidR="00916193" w:rsidRDefault="00916193" w:rsidP="00916193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Użytkownik zgłasza chęć zmiany hasła do systemu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System udostępnia formularz zmiany hasła wymagający podania aktualnego hasła i dwukrotnego podania nowego hasła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Użytkownik wprowadza wymagane dane</w:t>
      </w:r>
    </w:p>
    <w:p w:rsidR="00916193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916193" w:rsidRDefault="00916193" w:rsidP="00916193">
      <w:pPr>
        <w:pStyle w:val="ListParagraph"/>
        <w:numPr>
          <w:ilvl w:val="1"/>
          <w:numId w:val="47"/>
        </w:numPr>
        <w:spacing w:after="0"/>
        <w:rPr>
          <w:lang w:val="pl-PL"/>
        </w:rPr>
      </w:pPr>
      <w:r>
        <w:rPr>
          <w:lang w:val="pl-PL"/>
        </w:rPr>
        <w:t>Aktualne hasło jest nieprawidłowe. Przejdź do punktu 2.</w:t>
      </w:r>
    </w:p>
    <w:p w:rsidR="00916193" w:rsidRPr="00451C06" w:rsidRDefault="00916193" w:rsidP="00451C06">
      <w:pPr>
        <w:pStyle w:val="ListParagraph"/>
        <w:numPr>
          <w:ilvl w:val="1"/>
          <w:numId w:val="47"/>
        </w:numPr>
        <w:spacing w:after="0"/>
        <w:rPr>
          <w:lang w:val="pl-PL"/>
        </w:rPr>
      </w:pPr>
      <w:r>
        <w:rPr>
          <w:lang w:val="pl-PL"/>
        </w:rPr>
        <w:t>Nowe hasło nie spełnia walidacji, lub dwa wprowadzone nowe hasła różnią się. Przejdź do punktu 2.</w:t>
      </w:r>
    </w:p>
    <w:p w:rsidR="00916193" w:rsidRPr="00451C06" w:rsidRDefault="00916193" w:rsidP="00916193">
      <w:pPr>
        <w:pStyle w:val="ListParagraph"/>
        <w:numPr>
          <w:ilvl w:val="0"/>
          <w:numId w:val="47"/>
        </w:numPr>
        <w:spacing w:after="0"/>
        <w:rPr>
          <w:lang w:val="pl-PL"/>
        </w:rPr>
      </w:pPr>
      <w:r>
        <w:rPr>
          <w:lang w:val="pl-PL"/>
        </w:rPr>
        <w:t>Użytkownik otrzymuje nowe wpisane przez siebie hasło do systemu.</w:t>
      </w:r>
    </w:p>
    <w:p w:rsidR="00C36CEB" w:rsidRDefault="00C36CEB" w:rsidP="006F4DFA">
      <w:pPr>
        <w:pStyle w:val="Heading2"/>
        <w:rPr>
          <w:lang w:val="pl-PL"/>
        </w:rPr>
      </w:pPr>
      <w:bookmarkStart w:id="7" w:name="_Toc433569292"/>
      <w:r w:rsidRPr="00CD621F">
        <w:rPr>
          <w:lang w:val="pl-PL"/>
        </w:rPr>
        <w:t>Moduł forum</w:t>
      </w:r>
      <w:bookmarkEnd w:id="7"/>
    </w:p>
    <w:p w:rsidR="0097543C" w:rsidRPr="0097543C" w:rsidRDefault="0097543C" w:rsidP="0097543C">
      <w:pPr>
        <w:pStyle w:val="Heading3"/>
        <w:rPr>
          <w:lang w:val="pl-PL"/>
        </w:rPr>
      </w:pPr>
      <w:bookmarkStart w:id="8" w:name="_Toc433569293"/>
      <w:r>
        <w:rPr>
          <w:lang w:val="pl-PL"/>
        </w:rPr>
        <w:t>Opis modułu</w:t>
      </w:r>
      <w:bookmarkEnd w:id="8"/>
    </w:p>
    <w:p w:rsidR="00C36CEB" w:rsidRDefault="008414E2" w:rsidP="008414E2">
      <w:pPr>
        <w:rPr>
          <w:lang w:val="pl-PL"/>
        </w:rPr>
      </w:pPr>
      <w:r>
        <w:rPr>
          <w:lang w:val="pl-PL"/>
        </w:rPr>
        <w:t xml:space="preserve">Moduł forum to część </w:t>
      </w:r>
      <w:r w:rsidR="008638DE">
        <w:rPr>
          <w:lang w:val="pl-PL"/>
        </w:rPr>
        <w:t>systemu</w:t>
      </w:r>
      <w:r>
        <w:rPr>
          <w:lang w:val="pl-PL"/>
        </w:rPr>
        <w:t>, w której zarejestrowani użytkownicy mogą wypowiadać się.</w:t>
      </w:r>
      <w:r w:rsidR="00625D26">
        <w:rPr>
          <w:lang w:val="pl-PL"/>
        </w:rPr>
        <w:t xml:space="preserve"> Jest to system oparty na zewnętrznym kodzie źródłowym, którego wnętrze nie jest przedmiotem tej analizy.</w:t>
      </w:r>
    </w:p>
    <w:p w:rsidR="00AC2B2E" w:rsidRDefault="00AC2B2E" w:rsidP="008414E2">
      <w:pPr>
        <w:rPr>
          <w:lang w:val="pl-PL"/>
        </w:rPr>
      </w:pPr>
      <w:r>
        <w:rPr>
          <w:lang w:val="pl-PL"/>
        </w:rPr>
        <w:t>Będąc zalogowanym do systemu użytkownik otrzymuje również możliwość korzystania z forum przy użyciu tego samego loginu i bez ‘przelogowania’ się</w:t>
      </w:r>
      <w:r w:rsidR="008638DE">
        <w:rPr>
          <w:lang w:val="pl-PL"/>
        </w:rPr>
        <w:t xml:space="preserve"> (SSO)</w:t>
      </w:r>
      <w:r>
        <w:rPr>
          <w:lang w:val="pl-PL"/>
        </w:rPr>
        <w:t xml:space="preserve">. Dostęp do modułu forum jest </w:t>
      </w:r>
      <w:r w:rsidR="008638DE">
        <w:rPr>
          <w:lang w:val="pl-PL"/>
        </w:rPr>
        <w:t>możliwy</w:t>
      </w:r>
      <w:r>
        <w:rPr>
          <w:lang w:val="pl-PL"/>
        </w:rPr>
        <w:t xml:space="preserve"> </w:t>
      </w:r>
      <w:proofErr w:type="gramStart"/>
      <w:r>
        <w:rPr>
          <w:lang w:val="pl-PL"/>
        </w:rPr>
        <w:t>z</w:t>
      </w:r>
      <w:r w:rsidR="001865C9">
        <w:rPr>
          <w:lang w:val="pl-PL"/>
        </w:rPr>
        <w:t xml:space="preserve"> </w:t>
      </w:r>
      <w:bookmarkStart w:id="9" w:name="_GoBack"/>
      <w:bookmarkEnd w:id="9"/>
      <w:r>
        <w:rPr>
          <w:lang w:val="pl-PL"/>
        </w:rPr>
        <w:t xml:space="preserve"> każdego</w:t>
      </w:r>
      <w:proofErr w:type="gramEnd"/>
      <w:r>
        <w:rPr>
          <w:lang w:val="pl-PL"/>
        </w:rPr>
        <w:t xml:space="preserve"> innego punktu systemu.</w:t>
      </w:r>
    </w:p>
    <w:p w:rsidR="0097543C" w:rsidRDefault="0097543C" w:rsidP="008414E2">
      <w:pPr>
        <w:pStyle w:val="Heading3"/>
        <w:rPr>
          <w:lang w:val="pl-PL"/>
        </w:rPr>
      </w:pPr>
      <w:bookmarkStart w:id="10" w:name="_Toc433569294"/>
      <w:r>
        <w:rPr>
          <w:lang w:val="pl-PL"/>
        </w:rPr>
        <w:t>Przypadki użycia</w:t>
      </w:r>
      <w:bookmarkEnd w:id="10"/>
    </w:p>
    <w:p w:rsidR="008414E2" w:rsidRDefault="0097543C" w:rsidP="0097543C">
      <w:pPr>
        <w:pStyle w:val="Heading4"/>
        <w:rPr>
          <w:lang w:val="pl-PL"/>
        </w:rPr>
      </w:pPr>
      <w:r>
        <w:rPr>
          <w:lang w:val="pl-PL"/>
        </w:rPr>
        <w:t>U</w:t>
      </w:r>
      <w:r w:rsidR="008414E2">
        <w:rPr>
          <w:lang w:val="pl-PL"/>
        </w:rPr>
        <w:t>zyskanie dostępu do forum</w:t>
      </w:r>
    </w:p>
    <w:p w:rsidR="00625D26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6F4DFA">
        <w:rPr>
          <w:lang w:val="pl-PL"/>
        </w:rPr>
        <w:t xml:space="preserve"> U</w:t>
      </w:r>
      <w:r>
        <w:rPr>
          <w:lang w:val="pl-PL"/>
        </w:rPr>
        <w:t>zyskanie dostępu do forum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 lub uczeń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F4DFA">
        <w:rPr>
          <w:lang w:val="pl-PL"/>
        </w:rPr>
        <w:t>D</w:t>
      </w:r>
      <w:r>
        <w:rPr>
          <w:lang w:val="pl-PL"/>
        </w:rPr>
        <w:t>odać dostęp do forum w celu czytania/pisania postów</w:t>
      </w:r>
    </w:p>
    <w:p w:rsidR="00625D26" w:rsidRDefault="00625D26" w:rsidP="00625D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625D26" w:rsidRPr="000D06C0" w:rsidRDefault="00625D26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Nauczyciel</w:t>
      </w:r>
      <w:r w:rsidR="00AC2B2E">
        <w:rPr>
          <w:lang w:val="pl-PL"/>
        </w:rPr>
        <w:t xml:space="preserve"> lub uczeń</w:t>
      </w:r>
      <w:r>
        <w:rPr>
          <w:lang w:val="pl-PL"/>
        </w:rPr>
        <w:t xml:space="preserve"> zgłasza potrz</w:t>
      </w:r>
      <w:r w:rsidR="00AC2B2E">
        <w:rPr>
          <w:lang w:val="pl-PL"/>
        </w:rPr>
        <w:t>e</w:t>
      </w:r>
      <w:r>
        <w:rPr>
          <w:lang w:val="pl-PL"/>
        </w:rPr>
        <w:t xml:space="preserve">bę </w:t>
      </w:r>
      <w:r w:rsidR="00AC2B2E">
        <w:rPr>
          <w:lang w:val="pl-PL"/>
        </w:rPr>
        <w:t>użycia forum</w:t>
      </w:r>
      <w:r w:rsidR="006F4DFA">
        <w:rPr>
          <w:lang w:val="pl-PL"/>
        </w:rPr>
        <w:t>.</w:t>
      </w:r>
    </w:p>
    <w:p w:rsidR="00625D26" w:rsidRPr="000D06C0" w:rsidRDefault="00625D26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AC2B2E">
        <w:rPr>
          <w:lang w:val="pl-PL"/>
        </w:rPr>
        <w:t>udostępnia możliwość przejścia do modułu forum z innych modułów systemu</w:t>
      </w:r>
      <w:r w:rsidR="006F4DFA">
        <w:rPr>
          <w:lang w:val="pl-PL"/>
        </w:rPr>
        <w:t>.</w:t>
      </w:r>
    </w:p>
    <w:p w:rsidR="00625D26" w:rsidRDefault="00AC2B2E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Nauczyciel lub uczeń wybiera opcję przejścia do modułu forum</w:t>
      </w:r>
      <w:r w:rsidR="006F4DFA">
        <w:rPr>
          <w:lang w:val="pl-PL"/>
        </w:rPr>
        <w:t>.</w:t>
      </w:r>
    </w:p>
    <w:p w:rsidR="00AC2B2E" w:rsidRPr="00AC2B2E" w:rsidRDefault="00AC2B2E" w:rsidP="00AC2B2E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przenosi użytkownika do modułu forum</w:t>
      </w:r>
      <w:r w:rsidR="006F4DFA">
        <w:rPr>
          <w:lang w:val="pl-PL"/>
        </w:rPr>
        <w:t>.</w:t>
      </w:r>
    </w:p>
    <w:p w:rsidR="00C36CEB" w:rsidRDefault="00C36CEB" w:rsidP="00C36CEB">
      <w:pPr>
        <w:pStyle w:val="Heading2"/>
        <w:rPr>
          <w:lang w:val="pl-PL"/>
        </w:rPr>
      </w:pPr>
      <w:bookmarkStart w:id="11" w:name="_Toc433569295"/>
      <w:r w:rsidRPr="00CD621F">
        <w:rPr>
          <w:lang w:val="pl-PL"/>
        </w:rPr>
        <w:t xml:space="preserve">Moduł stron </w:t>
      </w:r>
      <w:r w:rsidR="006F4DFA">
        <w:rPr>
          <w:lang w:val="pl-PL"/>
        </w:rPr>
        <w:t>informacyjnych</w:t>
      </w:r>
      <w:bookmarkEnd w:id="11"/>
    </w:p>
    <w:p w:rsidR="0097543C" w:rsidRPr="0097543C" w:rsidRDefault="0097543C" w:rsidP="0097543C">
      <w:pPr>
        <w:pStyle w:val="Heading3"/>
        <w:rPr>
          <w:lang w:val="pl-PL"/>
        </w:rPr>
      </w:pPr>
      <w:bookmarkStart w:id="12" w:name="_Toc433569296"/>
      <w:r>
        <w:rPr>
          <w:lang w:val="pl-PL"/>
        </w:rPr>
        <w:t>Opis modułu</w:t>
      </w:r>
      <w:bookmarkEnd w:id="12"/>
    </w:p>
    <w:p w:rsidR="00D66E68" w:rsidRPr="009C3692" w:rsidRDefault="009C3692" w:rsidP="00404CFC">
      <w:pPr>
        <w:pStyle w:val="BodyText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 xml:space="preserve">ł </w:t>
      </w:r>
      <w:r w:rsidR="00533FE5">
        <w:rPr>
          <w:lang w:val="pl-PL"/>
        </w:rPr>
        <w:t>dotyczący podstron informacyjnych</w:t>
      </w:r>
      <w:r w:rsidRPr="009C3692">
        <w:rPr>
          <w:lang w:val="pl-PL"/>
        </w:rPr>
        <w:t xml:space="preserve"> zdefiniowanych w systemie</w:t>
      </w:r>
      <w:r w:rsidR="00AC2B2E">
        <w:rPr>
          <w:lang w:val="pl-PL"/>
        </w:rPr>
        <w:t xml:space="preserve"> (niewchodzących w skład modułu dydaktyki)</w:t>
      </w:r>
      <w:r w:rsidRPr="009C3692">
        <w:rPr>
          <w:lang w:val="pl-PL"/>
        </w:rPr>
        <w:t>.</w:t>
      </w:r>
    </w:p>
    <w:p w:rsidR="00AC2B2E" w:rsidRDefault="00AC2B2E" w:rsidP="00533FE5">
      <w:pPr>
        <w:pStyle w:val="BodyText"/>
        <w:spacing w:after="0"/>
        <w:rPr>
          <w:lang w:val="pl-PL"/>
        </w:rPr>
      </w:pPr>
      <w:r>
        <w:rPr>
          <w:lang w:val="pl-PL"/>
        </w:rPr>
        <w:t>Strona może zawierać dwa rodzaje zawartości:</w:t>
      </w:r>
    </w:p>
    <w:p w:rsidR="00AC2B2E" w:rsidRDefault="00AC2B2E" w:rsidP="00533FE5">
      <w:pPr>
        <w:pStyle w:val="BodyText"/>
        <w:numPr>
          <w:ilvl w:val="0"/>
          <w:numId w:val="35"/>
        </w:numPr>
        <w:spacing w:after="0"/>
        <w:rPr>
          <w:lang w:val="pl-PL"/>
        </w:rPr>
      </w:pPr>
      <w:proofErr w:type="gramStart"/>
      <w:r>
        <w:rPr>
          <w:lang w:val="pl-PL"/>
        </w:rPr>
        <w:lastRenderedPageBreak/>
        <w:t>kafelki</w:t>
      </w:r>
      <w:proofErr w:type="gramEnd"/>
    </w:p>
    <w:p w:rsidR="009E2F79" w:rsidRDefault="009C3692" w:rsidP="00533FE5">
      <w:pPr>
        <w:pStyle w:val="BodyText"/>
        <w:numPr>
          <w:ilvl w:val="0"/>
          <w:numId w:val="35"/>
        </w:numPr>
        <w:spacing w:after="0"/>
        <w:rPr>
          <w:lang w:val="pl-PL"/>
        </w:rPr>
      </w:pPr>
      <w:proofErr w:type="gramStart"/>
      <w:r>
        <w:rPr>
          <w:lang w:val="pl-PL"/>
        </w:rPr>
        <w:t>zawartość</w:t>
      </w:r>
      <w:proofErr w:type="gramEnd"/>
      <w:r w:rsidR="00AC2B2E">
        <w:rPr>
          <w:lang w:val="pl-PL"/>
        </w:rPr>
        <w:t xml:space="preserve"> tekstowa</w:t>
      </w:r>
      <w:r w:rsidR="009E2F79">
        <w:rPr>
          <w:lang w:val="pl-PL"/>
        </w:rPr>
        <w:t>.</w:t>
      </w:r>
    </w:p>
    <w:p w:rsidR="009E2F79" w:rsidRDefault="00AC2B2E" w:rsidP="00533FE5">
      <w:pPr>
        <w:pStyle w:val="BodyText"/>
        <w:spacing w:before="120"/>
        <w:rPr>
          <w:lang w:val="pl-PL"/>
        </w:rPr>
      </w:pPr>
      <w:r>
        <w:rPr>
          <w:lang w:val="pl-PL"/>
        </w:rPr>
        <w:t>Zawartość</w:t>
      </w:r>
      <w:r w:rsidR="009E2F79">
        <w:rPr>
          <w:lang w:val="pl-PL"/>
        </w:rPr>
        <w:t xml:space="preserve">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AC2B2E" w:rsidP="00404CFC">
      <w:pPr>
        <w:pStyle w:val="BodyText"/>
        <w:rPr>
          <w:lang w:val="pl-PL"/>
        </w:rPr>
      </w:pPr>
      <w:r>
        <w:rPr>
          <w:lang w:val="pl-PL"/>
        </w:rPr>
        <w:t>Zawartość tekstowa –</w:t>
      </w:r>
      <w:r w:rsidR="009C3692">
        <w:rPr>
          <w:lang w:val="pl-PL"/>
        </w:rPr>
        <w:t xml:space="preserve"> edytowana za pomocą </w:t>
      </w:r>
      <w:proofErr w:type="spellStart"/>
      <w:r w:rsidR="009C3692">
        <w:rPr>
          <w:lang w:val="pl-PL"/>
        </w:rPr>
        <w:t>tagów</w:t>
      </w:r>
      <w:proofErr w:type="spellEnd"/>
      <w:r w:rsidR="009C3692">
        <w:rPr>
          <w:lang w:val="pl-PL"/>
        </w:rPr>
        <w:t xml:space="preserve"> </w:t>
      </w:r>
      <w:proofErr w:type="spellStart"/>
      <w:r w:rsidR="009C3692">
        <w:rPr>
          <w:lang w:val="pl-PL"/>
        </w:rPr>
        <w:t>html</w:t>
      </w:r>
      <w:proofErr w:type="spellEnd"/>
      <w:r w:rsidR="009C3692">
        <w:rPr>
          <w:lang w:val="pl-PL"/>
        </w:rPr>
        <w:t xml:space="preserve"> bądź w inny sposób umożliwiający</w:t>
      </w:r>
      <w:r w:rsidR="009E2F79"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 w:rsidR="009E2F79"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</w:t>
      </w:r>
      <w:r w:rsidR="00533FE5">
        <w:rPr>
          <w:lang w:val="pl-PL"/>
        </w:rPr>
        <w:t xml:space="preserve">np. </w:t>
      </w:r>
      <w:r w:rsidR="00D66E68">
        <w:rPr>
          <w:lang w:val="pl-PL"/>
        </w:rPr>
        <w:t xml:space="preserve">w postaci </w:t>
      </w:r>
      <w:r w:rsidR="00265BB3" w:rsidRPr="00CC6D46">
        <w:rPr>
          <w:lang w:val="pl-PL"/>
        </w:rPr>
        <w:t>www.</w:t>
      </w:r>
      <w:proofErr w:type="gramStart"/>
      <w:r w:rsidR="00533FE5">
        <w:rPr>
          <w:lang w:val="pl-PL"/>
        </w:rPr>
        <w:t>strona</w:t>
      </w:r>
      <w:proofErr w:type="gramEnd"/>
      <w:r w:rsidR="00533FE5">
        <w:rPr>
          <w:lang w:val="pl-PL"/>
        </w:rPr>
        <w:t>.</w:t>
      </w:r>
      <w:proofErr w:type="gramStart"/>
      <w:r w:rsidR="00533FE5">
        <w:rPr>
          <w:lang w:val="pl-PL"/>
        </w:rPr>
        <w:t>com</w:t>
      </w:r>
      <w:proofErr w:type="gramEnd"/>
      <w:r w:rsidR="00265BB3" w:rsidRPr="00CC6D46">
        <w:rPr>
          <w:lang w:val="pl-PL"/>
        </w:rPr>
        <w:t>/nazwa_podstrony</w:t>
      </w:r>
      <w:r w:rsidR="002F142C">
        <w:rPr>
          <w:lang w:val="pl-PL"/>
        </w:rPr>
        <w:t>.</w:t>
      </w:r>
    </w:p>
    <w:p w:rsidR="0097543C" w:rsidRDefault="0097543C" w:rsidP="00D66E68">
      <w:pPr>
        <w:pStyle w:val="Heading3"/>
        <w:rPr>
          <w:lang w:val="pl-PL"/>
        </w:rPr>
      </w:pPr>
      <w:bookmarkStart w:id="13" w:name="_Toc433569297"/>
      <w:r>
        <w:rPr>
          <w:lang w:val="pl-PL"/>
        </w:rPr>
        <w:t>Przypadki użycia</w:t>
      </w:r>
      <w:bookmarkEnd w:id="13"/>
    </w:p>
    <w:p w:rsidR="007122CC" w:rsidRDefault="00126328" w:rsidP="007122CC">
      <w:pPr>
        <w:keepNext/>
      </w:pPr>
      <w:r>
        <w:object w:dxaOrig="10845" w:dyaOrig="8611">
          <v:shape id="_x0000_i1027" type="#_x0000_t75" style="width:468pt;height:371.25pt" o:ole="">
            <v:imagedata r:id="rId10" o:title=""/>
          </v:shape>
          <o:OLEObject Type="Embed" ProgID="Visio.Drawing.15" ShapeID="_x0000_i1027" DrawAspect="Content" ObjectID="_1507314668" r:id="rId11"/>
        </w:object>
      </w:r>
    </w:p>
    <w:p w:rsidR="007C1843" w:rsidRPr="007C1843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>
          <w:rPr>
            <w:noProof/>
          </w:rPr>
          <w:t>2</w:t>
        </w:r>
      </w:fldSimple>
      <w:r>
        <w:t xml:space="preserve"> </w:t>
      </w:r>
      <w:proofErr w:type="spellStart"/>
      <w:r>
        <w:t>Digram</w:t>
      </w:r>
      <w:proofErr w:type="spellEnd"/>
      <w:r>
        <w:t xml:space="preserve">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 xml:space="preserve"> W</w:t>
      </w:r>
      <w:r w:rsidR="00D66E68">
        <w:rPr>
          <w:lang w:val="pl-PL"/>
        </w:rPr>
        <w:t>yświetlanie stron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świetlanie stron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informacji zgromadzonych w serwisie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Gość chce uzyskać informacje o uczelni</w:t>
      </w:r>
    </w:p>
    <w:p w:rsidR="0074340D" w:rsidRPr="000D06C0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System prezentuje stronę główną z odnośnikami do podstron</w:t>
      </w:r>
    </w:p>
    <w:p w:rsidR="0074340D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Gość odwiedza wszystkie bądź wybrane strony z menu nawigacyjnego</w:t>
      </w:r>
    </w:p>
    <w:p w:rsidR="0074340D" w:rsidRPr="0074340D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 w:rsidRPr="0074340D">
        <w:rPr>
          <w:lang w:val="pl-PL"/>
        </w:rPr>
        <w:t>System wyświetla informacje z wybranych stron</w:t>
      </w:r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>Z</w:t>
      </w:r>
      <w:r w:rsidR="00C51F99">
        <w:rPr>
          <w:lang w:val="pl-PL"/>
        </w:rPr>
        <w:t>miana języka na stronie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języka na stronie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do strony użytkownikom posługującym się różnymi językami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Gość nie rozumie treści wyświetlanych na stronie</w:t>
      </w:r>
    </w:p>
    <w:p w:rsidR="0074340D" w:rsidRPr="000D06C0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System prezentuje flagi odpowiadające językom</w:t>
      </w:r>
    </w:p>
    <w:p w:rsidR="0074340D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Gość wybiera jedną ze znanych mu flag</w:t>
      </w:r>
    </w:p>
    <w:p w:rsidR="0074340D" w:rsidRPr="0074340D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74340D">
        <w:rPr>
          <w:lang w:val="pl-PL"/>
        </w:rPr>
        <w:t>System prezentuje treści w wybranym języku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4340D" w:rsidRDefault="00F528B2" w:rsidP="0074340D">
      <w:pPr>
        <w:spacing w:after="0"/>
        <w:ind w:left="360"/>
        <w:rPr>
          <w:lang w:val="pl-PL"/>
        </w:rPr>
      </w:pPr>
      <w:r>
        <w:rPr>
          <w:lang w:val="pl-PL"/>
        </w:rPr>
        <w:t>2a. Gość nie rozpoznaje żadnej</w:t>
      </w:r>
      <w:r w:rsidR="0074340D">
        <w:rPr>
          <w:lang w:val="pl-PL"/>
        </w:rPr>
        <w:t xml:space="preserve"> z flag</w:t>
      </w:r>
    </w:p>
    <w:p w:rsidR="0074340D" w:rsidRPr="0074340D" w:rsidRDefault="0074340D" w:rsidP="0074340D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Niepowodzenie</w:t>
      </w:r>
    </w:p>
    <w:p w:rsidR="00846386" w:rsidRPr="00657C2E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go odnośnika do menu nawigacyjnego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ozszerzenie menu nawigacyjnego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owego odnośnika do menu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846386" w:rsidRPr="000D06C0" w:rsidRDefault="00846386" w:rsidP="00846386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846386" w:rsidRPr="000D06C0" w:rsidRDefault="00846386" w:rsidP="00846386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System informuje o konieczności dodania nowej podstrony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Dodanie tłumaczenia dla istniejącej podstrony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tłumaczenie dla istniejącej podstrony</w:t>
      </w:r>
    </w:p>
    <w:p w:rsidR="00840A45" w:rsidRPr="00770710" w:rsidRDefault="00840A45" w:rsidP="00840A45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  <w:proofErr w:type="gramEnd"/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zawartości strony w innym języku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otrzymuje zlecenie dodania tłumaczenia</w:t>
      </w:r>
    </w:p>
    <w:p w:rsidR="00840A45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840A45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840A45" w:rsidRPr="000D06C0" w:rsidRDefault="00840A45" w:rsidP="00840A45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Pr="00770710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Wyszukiwana strona nie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Edycja/usunięcie istniejąc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strony</w:t>
      </w:r>
    </w:p>
    <w:p w:rsidR="00846386" w:rsidRPr="00770710" w:rsidRDefault="00846386" w:rsidP="00846386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proofErr w:type="gramEnd"/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niejszenie lub zaktualizowanie ilości dostępnych danych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846386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846386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Administrator modyfikuje stronę</w:t>
      </w:r>
    </w:p>
    <w:p w:rsidR="00846386" w:rsidRPr="000D06C0" w:rsidRDefault="00846386" w:rsidP="00846386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Szukana strona nie istnieje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Wyświetlana jest informacja o braku wyników wyszukiwania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a. Administrator oznacza stronę do usunięcia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b. Administrator zmienia zawartość strony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j strony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większenie ilości informacji prezentowanych w systemi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</w:t>
      </w:r>
      <w:r>
        <w:rPr>
          <w:lang w:val="pl-PL"/>
        </w:rPr>
        <w:t>owej strony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840A45">
        <w:rPr>
          <w:lang w:val="pl-PL"/>
        </w:rPr>
        <w:t>wymaga</w:t>
      </w:r>
      <w:r>
        <w:rPr>
          <w:lang w:val="pl-PL"/>
        </w:rPr>
        <w:t xml:space="preserve"> podania nazwy</w:t>
      </w:r>
    </w:p>
    <w:p w:rsidR="00846386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846386" w:rsidRPr="000D06C0" w:rsidRDefault="00846386" w:rsidP="00846386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Administrator odrzuca podanie danych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System pyta o potwierdzenie</w:t>
      </w:r>
    </w:p>
    <w:p w:rsidR="00C36CEB" w:rsidRDefault="00C36CEB" w:rsidP="00C36CEB">
      <w:pPr>
        <w:pStyle w:val="Heading2"/>
        <w:rPr>
          <w:lang w:val="pl-PL"/>
        </w:rPr>
      </w:pPr>
      <w:bookmarkStart w:id="14" w:name="_Toc433569298"/>
      <w:r w:rsidRPr="00CD621F">
        <w:rPr>
          <w:lang w:val="pl-PL"/>
        </w:rPr>
        <w:t>Moduł dydaktyki</w:t>
      </w:r>
      <w:bookmarkEnd w:id="14"/>
    </w:p>
    <w:p w:rsidR="00ED2827" w:rsidRPr="00ED2827" w:rsidRDefault="00ED2827" w:rsidP="00ED2827">
      <w:pPr>
        <w:pStyle w:val="Heading3"/>
        <w:rPr>
          <w:lang w:val="pl-PL"/>
        </w:rPr>
      </w:pPr>
      <w:bookmarkStart w:id="15" w:name="_Toc433569299"/>
      <w:r>
        <w:rPr>
          <w:lang w:val="pl-PL"/>
        </w:rPr>
        <w:t>Opis modułu</w:t>
      </w:r>
      <w:bookmarkEnd w:id="15"/>
    </w:p>
    <w:p w:rsidR="00546D0C" w:rsidRDefault="00EF0830" w:rsidP="00EF0830">
      <w:pPr>
        <w:pStyle w:val="BodyText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</w:t>
      </w:r>
      <w:r w:rsidR="00CC6D46">
        <w:rPr>
          <w:lang w:val="pl-PL"/>
        </w:rPr>
        <w:t>i</w:t>
      </w:r>
      <w:r w:rsidRPr="00CD621F">
        <w:rPr>
          <w:lang w:val="pl-PL"/>
        </w:rPr>
        <w:t xml:space="preserve"> informacji dla studentów.</w:t>
      </w:r>
    </w:p>
    <w:p w:rsidR="00546D0C" w:rsidRDefault="00CC6D46" w:rsidP="00EF0830">
      <w:pPr>
        <w:pStyle w:val="BodyText"/>
        <w:rPr>
          <w:lang w:val="pl-PL"/>
        </w:rPr>
      </w:pPr>
      <w:r>
        <w:rPr>
          <w:lang w:val="pl-PL"/>
        </w:rPr>
        <w:t xml:space="preserve">W celu ułatwienia dostępu do </w:t>
      </w:r>
      <w:r w:rsidR="008F20BE">
        <w:rPr>
          <w:lang w:val="pl-PL"/>
        </w:rPr>
        <w:t>informacji</w:t>
      </w:r>
      <w:r>
        <w:rPr>
          <w:lang w:val="pl-PL"/>
        </w:rPr>
        <w:t xml:space="preserve"> zostały one pogrupowane w czytelnej postaci struktury drzewiastej:</w:t>
      </w:r>
      <w:r w:rsidR="00546D0C">
        <w:rPr>
          <w:lang w:val="pl-PL"/>
        </w:rPr>
        <w:t xml:space="preserve"> sekcja „dydaktyka” agreguje sekcje „semestr”. Sekcja „semestr” zawiera sekcje „przedmiot”</w:t>
      </w:r>
      <w:r w:rsidR="008F20BE">
        <w:rPr>
          <w:lang w:val="pl-PL"/>
        </w:rPr>
        <w:t xml:space="preserve"> odpowiadające przedmiotom</w:t>
      </w:r>
      <w:r w:rsidR="00546D0C">
        <w:rPr>
          <w:lang w:val="pl-PL"/>
        </w:rPr>
        <w:t xml:space="preserve"> nauczan</w:t>
      </w:r>
      <w:r w:rsidR="008F20BE">
        <w:rPr>
          <w:lang w:val="pl-PL"/>
        </w:rPr>
        <w:t>ym</w:t>
      </w:r>
      <w:r w:rsidR="00546D0C">
        <w:rPr>
          <w:lang w:val="pl-PL"/>
        </w:rPr>
        <w:t xml:space="preserve"> w trakcie danego semestru. W sekcji </w:t>
      </w:r>
      <w:r w:rsidR="008F20BE">
        <w:rPr>
          <w:lang w:val="pl-PL"/>
        </w:rPr>
        <w:t>„przedmiot”</w:t>
      </w:r>
      <w:r w:rsidR="00546D0C">
        <w:rPr>
          <w:lang w:val="pl-PL"/>
        </w:rPr>
        <w:t xml:space="preserve"> </w:t>
      </w:r>
      <w:r w:rsidR="008F20BE">
        <w:rPr>
          <w:lang w:val="pl-PL"/>
        </w:rPr>
        <w:t>znajdują się informacje dotyczące danego przedmiotu.</w:t>
      </w:r>
    </w:p>
    <w:p w:rsidR="00546D0C" w:rsidRDefault="00546D0C" w:rsidP="00546D0C">
      <w:pPr>
        <w:pStyle w:val="BodyText"/>
        <w:keepNext/>
      </w:pPr>
      <w:r>
        <w:rPr>
          <w:noProof/>
        </w:rPr>
        <w:lastRenderedPageBreak/>
        <w:drawing>
          <wp:inline distT="0" distB="0" distL="0" distR="0">
            <wp:extent cx="5486400" cy="3200400"/>
            <wp:effectExtent l="19050" t="0" r="1905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CC6D46" w:rsidRPr="00CD621F" w:rsidRDefault="00546D0C" w:rsidP="00546D0C">
      <w:pPr>
        <w:pStyle w:val="Caption"/>
        <w:rPr>
          <w:lang w:val="pl-PL"/>
        </w:rPr>
      </w:pPr>
      <w:r w:rsidRPr="00546D0C">
        <w:rPr>
          <w:lang w:val="pl-PL"/>
        </w:rPr>
        <w:t xml:space="preserve">Rysunek </w:t>
      </w:r>
      <w:r w:rsidR="007A1621">
        <w:fldChar w:fldCharType="begin"/>
      </w:r>
      <w:r w:rsidRPr="00546D0C">
        <w:rPr>
          <w:lang w:val="pl-PL"/>
        </w:rPr>
        <w:instrText xml:space="preserve"> SEQ Rysunek \* ARABIC </w:instrText>
      </w:r>
      <w:r w:rsidR="007A1621">
        <w:fldChar w:fldCharType="separate"/>
      </w:r>
      <w:r w:rsidR="007122CC">
        <w:rPr>
          <w:noProof/>
          <w:lang w:val="pl-PL"/>
        </w:rPr>
        <w:t>3</w:t>
      </w:r>
      <w:r w:rsidR="007A1621">
        <w:fldChar w:fldCharType="end"/>
      </w:r>
      <w:r w:rsidR="00ED2827">
        <w:rPr>
          <w:lang w:val="pl-PL"/>
        </w:rPr>
        <w:t xml:space="preserve"> Struktura modułu „</w:t>
      </w:r>
      <w:r w:rsidRPr="00546D0C">
        <w:rPr>
          <w:lang w:val="pl-PL"/>
        </w:rPr>
        <w:t>dydaktyka</w:t>
      </w:r>
      <w:r w:rsidR="00ED2827">
        <w:rPr>
          <w:lang w:val="pl-PL"/>
        </w:rPr>
        <w:t>”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Możliwości oferowane przez moduł „dydaktyka” zależą od roli przypisanej użytkownikowi korzystającemu z modułu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t>Perspektywa nauczyciel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Nauczyciel ma m</w:t>
      </w:r>
      <w:r w:rsidR="00EF0830" w:rsidRPr="00CD621F">
        <w:rPr>
          <w:lang w:val="pl-PL"/>
        </w:rPr>
        <w:t>ożliwość umieszczania i edycji: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proofErr w:type="gramStart"/>
      <w:r w:rsidRPr="00CD621F">
        <w:rPr>
          <w:lang w:val="pl-PL"/>
        </w:rPr>
        <w:t>wpisu</w:t>
      </w:r>
      <w:proofErr w:type="gramEnd"/>
      <w:r w:rsidRPr="00CD621F">
        <w:rPr>
          <w:lang w:val="pl-PL"/>
        </w:rPr>
        <w:t xml:space="preserve"> w aktualnościa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proofErr w:type="gramStart"/>
      <w:r w:rsidRPr="00CD621F">
        <w:rPr>
          <w:lang w:val="pl-PL"/>
        </w:rPr>
        <w:t>planu</w:t>
      </w:r>
      <w:proofErr w:type="gramEnd"/>
      <w:r w:rsidRPr="00CD621F">
        <w:rPr>
          <w:lang w:val="pl-PL"/>
        </w:rPr>
        <w:t xml:space="preserve"> zajęć dydaktyczny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proofErr w:type="gramStart"/>
      <w:r w:rsidRPr="00CD621F">
        <w:rPr>
          <w:lang w:val="pl-PL"/>
        </w:rPr>
        <w:t>sylabusu</w:t>
      </w:r>
      <w:proofErr w:type="gramEnd"/>
      <w:r w:rsidRPr="00CD621F">
        <w:rPr>
          <w:lang w:val="pl-PL"/>
        </w:rPr>
        <w:t>,</w:t>
      </w:r>
    </w:p>
    <w:p w:rsidR="008F20BE" w:rsidRDefault="00EF0830" w:rsidP="008F20BE">
      <w:pPr>
        <w:pStyle w:val="ListParagraph"/>
        <w:numPr>
          <w:ilvl w:val="0"/>
          <w:numId w:val="5"/>
        </w:numPr>
        <w:rPr>
          <w:lang w:val="pl-PL"/>
        </w:rPr>
      </w:pPr>
      <w:proofErr w:type="gramStart"/>
      <w:r w:rsidRPr="008F20BE">
        <w:rPr>
          <w:lang w:val="pl-PL"/>
        </w:rPr>
        <w:t>materiałów</w:t>
      </w:r>
      <w:proofErr w:type="gramEnd"/>
      <w:r w:rsidRPr="008F20BE">
        <w:rPr>
          <w:lang w:val="pl-PL"/>
        </w:rPr>
        <w:t xml:space="preserve"> dydaktycznych w postaci plików</w:t>
      </w:r>
      <w:r w:rsidR="008F20BE">
        <w:rPr>
          <w:lang w:val="pl-PL"/>
        </w:rPr>
        <w:t>.</w:t>
      </w:r>
    </w:p>
    <w:p w:rsidR="008F20BE" w:rsidRDefault="008F20BE" w:rsidP="008F20BE">
      <w:pPr>
        <w:rPr>
          <w:lang w:val="pl-PL"/>
        </w:rPr>
      </w:pPr>
      <w:r>
        <w:rPr>
          <w:lang w:val="pl-PL"/>
        </w:rPr>
        <w:t xml:space="preserve">Nauczyciel posiada również dostęp do spisu </w:t>
      </w:r>
      <w:r w:rsidR="00EF0830" w:rsidRPr="008F20BE">
        <w:rPr>
          <w:lang w:val="pl-PL"/>
        </w:rPr>
        <w:t>przedmiotów</w:t>
      </w:r>
      <w:r>
        <w:rPr>
          <w:lang w:val="pl-PL"/>
        </w:rPr>
        <w:t>, którymi zarządza</w:t>
      </w:r>
      <w:r w:rsidR="00EF0830" w:rsidRPr="008F20BE">
        <w:rPr>
          <w:lang w:val="pl-PL"/>
        </w:rPr>
        <w:t>.</w:t>
      </w:r>
    </w:p>
    <w:p w:rsidR="00EF0830" w:rsidRPr="008F20BE" w:rsidRDefault="00EF0830" w:rsidP="00ED2827">
      <w:pPr>
        <w:pStyle w:val="Heading4"/>
        <w:rPr>
          <w:lang w:val="pl-PL"/>
        </w:rPr>
      </w:pPr>
      <w:r w:rsidRPr="008F20BE">
        <w:rPr>
          <w:lang w:val="pl-PL"/>
        </w:rPr>
        <w:t xml:space="preserve"> </w:t>
      </w:r>
      <w:r w:rsidR="008F20BE">
        <w:rPr>
          <w:lang w:val="pl-PL"/>
        </w:rPr>
        <w:t>Perspektywa uczni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Uczeń ma m</w:t>
      </w:r>
      <w:r w:rsidR="00EF0830" w:rsidRPr="00CD621F">
        <w:rPr>
          <w:lang w:val="pl-PL"/>
        </w:rPr>
        <w:t>ożliwość odczytu na stronie: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wpisu</w:t>
      </w:r>
      <w:proofErr w:type="gramEnd"/>
      <w:r w:rsidRPr="00CD621F">
        <w:rPr>
          <w:lang w:val="pl-PL"/>
        </w:rPr>
        <w:t xml:space="preserve"> w aktualnościa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planu</w:t>
      </w:r>
      <w:proofErr w:type="gramEnd"/>
      <w:r w:rsidRPr="00CD621F">
        <w:rPr>
          <w:lang w:val="pl-PL"/>
        </w:rPr>
        <w:t xml:space="preserve"> zajęć dydaktyczny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sylabusu</w:t>
      </w:r>
      <w:proofErr w:type="gramEnd"/>
      <w:r w:rsidRPr="00CD621F">
        <w:rPr>
          <w:lang w:val="pl-PL"/>
        </w:rPr>
        <w:t>,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proofErr w:type="gramStart"/>
      <w:r w:rsidRPr="00CD621F">
        <w:rPr>
          <w:lang w:val="pl-PL"/>
        </w:rPr>
        <w:t>listy</w:t>
      </w:r>
      <w:proofErr w:type="gramEnd"/>
      <w:r w:rsidRPr="00CD621F">
        <w:rPr>
          <w:lang w:val="pl-PL"/>
        </w:rPr>
        <w:t xml:space="preserve"> plików zamieszczonych przez nauczyciela.</w:t>
      </w:r>
    </w:p>
    <w:p w:rsidR="008F20BE" w:rsidRDefault="008F20BE" w:rsidP="008F20BE">
      <w:pPr>
        <w:pStyle w:val="BodyText"/>
        <w:rPr>
          <w:lang w:val="pl-PL"/>
        </w:rPr>
      </w:pPr>
      <w:r>
        <w:rPr>
          <w:lang w:val="pl-PL"/>
        </w:rPr>
        <w:t>Moduł daje uczniowi również m</w:t>
      </w:r>
      <w:r w:rsidR="00EF0830" w:rsidRPr="00CD621F">
        <w:rPr>
          <w:lang w:val="pl-PL"/>
        </w:rPr>
        <w:t>ożliwość pobrania:</w:t>
      </w:r>
      <w:r>
        <w:rPr>
          <w:lang w:val="pl-PL"/>
        </w:rPr>
        <w:t xml:space="preserve"> </w:t>
      </w:r>
      <w:r w:rsidR="00EF0830" w:rsidRPr="00CD621F">
        <w:rPr>
          <w:lang w:val="pl-PL"/>
        </w:rPr>
        <w:t>materiałów dydaktycznych w postaci plików</w:t>
      </w:r>
      <w:r>
        <w:rPr>
          <w:lang w:val="pl-PL"/>
        </w:rPr>
        <w:t>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t>Perspektywa administratora</w:t>
      </w:r>
    </w:p>
    <w:p w:rsidR="005166FF" w:rsidRDefault="008F20BE" w:rsidP="00EF0830">
      <w:pPr>
        <w:pStyle w:val="BodyText"/>
        <w:rPr>
          <w:lang w:val="pl-PL"/>
        </w:rPr>
      </w:pPr>
      <w:r>
        <w:rPr>
          <w:lang w:val="pl-PL"/>
        </w:rPr>
        <w:t>Perspektywa administratora z</w:t>
      </w:r>
      <w:r w:rsidR="00EF0830" w:rsidRPr="00CD621F">
        <w:rPr>
          <w:lang w:val="pl-PL"/>
        </w:rPr>
        <w:t xml:space="preserve">awiera wszystkie możliwości </w:t>
      </w:r>
      <w:r>
        <w:rPr>
          <w:lang w:val="pl-PL"/>
        </w:rPr>
        <w:t xml:space="preserve">dostępne </w:t>
      </w:r>
      <w:r w:rsidR="00EF0830" w:rsidRPr="00CD621F">
        <w:rPr>
          <w:lang w:val="pl-PL"/>
        </w:rPr>
        <w:t>z perspektywy nauczyciela</w:t>
      </w:r>
      <w:r w:rsidR="005166FF">
        <w:rPr>
          <w:lang w:val="pl-PL"/>
        </w:rPr>
        <w:t xml:space="preserve"> dla danego przedmiotu.</w:t>
      </w:r>
    </w:p>
    <w:p w:rsidR="00EF0830" w:rsidRPr="00CD621F" w:rsidRDefault="005166FF" w:rsidP="00EF0830">
      <w:pPr>
        <w:pStyle w:val="BodyText"/>
        <w:rPr>
          <w:lang w:val="pl-PL"/>
        </w:rPr>
      </w:pPr>
      <w:r>
        <w:rPr>
          <w:lang w:val="pl-PL"/>
        </w:rPr>
        <w:t>Administrator</w:t>
      </w:r>
      <w:r w:rsidR="00EF0830" w:rsidRPr="00CD621F">
        <w:rPr>
          <w:lang w:val="pl-PL"/>
        </w:rPr>
        <w:t xml:space="preserve"> ma dostęp do spisu wszystkich przedmiotów.</w:t>
      </w:r>
    </w:p>
    <w:p w:rsidR="00EF0830" w:rsidRDefault="005166FF" w:rsidP="00EF0830">
      <w:pPr>
        <w:pStyle w:val="BodyText"/>
        <w:rPr>
          <w:lang w:val="pl-PL"/>
        </w:rPr>
      </w:pPr>
      <w:r>
        <w:rPr>
          <w:lang w:val="pl-PL"/>
        </w:rPr>
        <w:lastRenderedPageBreak/>
        <w:t>Administrator m</w:t>
      </w:r>
      <w:r w:rsidR="00EF0830" w:rsidRPr="00CD621F">
        <w:rPr>
          <w:lang w:val="pl-PL"/>
        </w:rPr>
        <w:t>a możliwość dodania/usunięcia przedmiotu i nadania/odebrania nauczycielowi praw do zarządzania przedmiotem. Ma</w:t>
      </w:r>
      <w:r>
        <w:rPr>
          <w:lang w:val="pl-PL"/>
        </w:rPr>
        <w:t xml:space="preserve"> również</w:t>
      </w:r>
      <w:r w:rsidR="00EF0830" w:rsidRPr="00CD621F">
        <w:rPr>
          <w:lang w:val="pl-PL"/>
        </w:rPr>
        <w:t xml:space="preserve"> możliwość przeniesienia przedmiotu pomiędzy semestrami.</w:t>
      </w:r>
    </w:p>
    <w:p w:rsidR="00ED2827" w:rsidRDefault="00ED2827" w:rsidP="00ED2827">
      <w:pPr>
        <w:pStyle w:val="Heading3"/>
        <w:rPr>
          <w:lang w:val="pl-PL"/>
        </w:rPr>
      </w:pPr>
      <w:bookmarkStart w:id="16" w:name="_Toc433569300"/>
      <w:r>
        <w:rPr>
          <w:lang w:val="pl-PL"/>
        </w:rPr>
        <w:t>Przypadk</w:t>
      </w:r>
      <w:r w:rsidR="00BE0E2E">
        <w:rPr>
          <w:lang w:val="pl-PL"/>
        </w:rPr>
        <w:t>i</w:t>
      </w:r>
      <w:r>
        <w:rPr>
          <w:lang w:val="pl-PL"/>
        </w:rPr>
        <w:t xml:space="preserve"> użycia</w:t>
      </w:r>
      <w:bookmarkEnd w:id="16"/>
    </w:p>
    <w:p w:rsidR="007122CC" w:rsidRDefault="00126328" w:rsidP="007122CC">
      <w:pPr>
        <w:keepNext/>
      </w:pPr>
      <w:r>
        <w:object w:dxaOrig="10560" w:dyaOrig="7740">
          <v:shape id="_x0000_i1025" type="#_x0000_t75" style="width:468pt;height:342.75pt" o:ole="">
            <v:imagedata r:id="rId17" o:title=""/>
          </v:shape>
          <o:OLEObject Type="Embed" ProgID="Visio.Drawing.15" ShapeID="_x0000_i1025" DrawAspect="Content" ObjectID="_1507314669" r:id="rId18"/>
        </w:object>
      </w:r>
    </w:p>
    <w:p w:rsidR="00EA357C" w:rsidRPr="00EA357C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>
          <w:rPr>
            <w:noProof/>
          </w:rPr>
          <w:t>4</w:t>
        </w:r>
      </w:fldSimple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E</w:t>
      </w:r>
      <w:r w:rsidR="00126328">
        <w:rPr>
          <w:lang w:val="pl-PL"/>
        </w:rPr>
        <w:t>dycja strony przedmiot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ED2827">
        <w:rPr>
          <w:lang w:val="pl-PL"/>
        </w:rPr>
        <w:t xml:space="preserve"> E</w:t>
      </w:r>
      <w:r>
        <w:rPr>
          <w:lang w:val="pl-PL"/>
        </w:rPr>
        <w:t>dycja strony przedmiot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informacji zawartych w ramach danego przedmiotu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Nauczyciel zgłasza chęć edycji przedmiotu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System udostępnia edycję przedmiotu z puli przedmiotów przypisanych do danego nauczyciela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Nauczyciel edytuje wybrane sekcje przedmiotu</w:t>
      </w:r>
    </w:p>
    <w:p w:rsidR="005572DE" w:rsidRDefault="005572DE" w:rsidP="005572DE">
      <w:pPr>
        <w:pStyle w:val="ListParagraph"/>
        <w:numPr>
          <w:ilvl w:val="1"/>
          <w:numId w:val="33"/>
        </w:numPr>
        <w:spacing w:after="0"/>
        <w:rPr>
          <w:lang w:val="pl-PL"/>
        </w:rPr>
      </w:pPr>
      <w:proofErr w:type="gramStart"/>
      <w:r>
        <w:rPr>
          <w:lang w:val="pl-PL"/>
        </w:rPr>
        <w:t>dodaje</w:t>
      </w:r>
      <w:proofErr w:type="gramEnd"/>
      <w:r>
        <w:rPr>
          <w:lang w:val="pl-PL"/>
        </w:rPr>
        <w:t>/usuwa plik</w:t>
      </w:r>
    </w:p>
    <w:p w:rsidR="005572DE" w:rsidRDefault="005572DE" w:rsidP="005572DE">
      <w:pPr>
        <w:pStyle w:val="ListParagraph"/>
        <w:numPr>
          <w:ilvl w:val="1"/>
          <w:numId w:val="33"/>
        </w:numPr>
        <w:spacing w:after="0"/>
        <w:rPr>
          <w:lang w:val="pl-PL"/>
        </w:rPr>
      </w:pPr>
      <w:proofErr w:type="gramStart"/>
      <w:r>
        <w:rPr>
          <w:lang w:val="pl-PL"/>
        </w:rPr>
        <w:t>edytuje</w:t>
      </w:r>
      <w:proofErr w:type="gramEnd"/>
      <w:r>
        <w:rPr>
          <w:lang w:val="pl-PL"/>
        </w:rPr>
        <w:t xml:space="preserve"> wpis w pozostałych sekcjach</w:t>
      </w:r>
    </w:p>
    <w:p w:rsidR="005572DE" w:rsidRPr="007D67A8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System zapamiętuje zmiany</w:t>
      </w:r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P</w:t>
      </w:r>
      <w:r w:rsidR="00126328">
        <w:rPr>
          <w:lang w:val="pl-PL"/>
        </w:rPr>
        <w:t>obranie plik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P</w:t>
      </w:r>
      <w:r>
        <w:rPr>
          <w:lang w:val="pl-PL"/>
        </w:rPr>
        <w:t>obranie plik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lastRenderedPageBreak/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branie na stację lokalną pliku umieszczonego na stronie przedmiotu przez nauczyciela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czeń zgłasza chęć pobrania pliku znajdującego się na stronie danego przedmiotu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żytkownik wybiera konkretny przedmiot</w:t>
      </w:r>
    </w:p>
    <w:p w:rsidR="005572DE" w:rsidRPr="007D67A8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żytkownik pobiera udostępniony plik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933B69" w:rsidRDefault="00933B69" w:rsidP="00933B69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A5E26" w:rsidRDefault="00BE0E2E" w:rsidP="00BE0E2E">
      <w:pPr>
        <w:pStyle w:val="Heading4"/>
        <w:rPr>
          <w:lang w:val="pl-PL"/>
        </w:rPr>
      </w:pPr>
      <w:r>
        <w:rPr>
          <w:lang w:val="pl-PL"/>
        </w:rPr>
        <w:t>O</w:t>
      </w:r>
      <w:r w:rsidR="00CA5E26">
        <w:rPr>
          <w:lang w:val="pl-PL"/>
        </w:rPr>
        <w:t xml:space="preserve">dczyt informacji </w:t>
      </w:r>
      <w:r w:rsidR="00126328">
        <w:rPr>
          <w:lang w:val="pl-PL"/>
        </w:rPr>
        <w:t>zawartych na stronie przedmiotu</w:t>
      </w:r>
    </w:p>
    <w:p w:rsidR="00CA5E26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O</w:t>
      </w:r>
      <w:r>
        <w:rPr>
          <w:lang w:val="pl-PL"/>
        </w:rPr>
        <w:t>dczyt informacji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czyt informacji zawartych na stronie przedmiotu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 xml:space="preserve">Uczeń zgłasza chęć </w:t>
      </w:r>
      <w:r>
        <w:rPr>
          <w:lang w:val="pl-PL"/>
        </w:rPr>
        <w:t>odczytu informacji znajdującej</w:t>
      </w:r>
      <w:r w:rsidRPr="00CA5E26">
        <w:rPr>
          <w:lang w:val="pl-PL"/>
        </w:rPr>
        <w:t xml:space="preserve"> się na stronie danego przedmiotu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>System udostępnia listę przedmiotów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>Użytkownik wybiera konkretny przedmiot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 xml:space="preserve">Użytkownik </w:t>
      </w:r>
      <w:r>
        <w:rPr>
          <w:lang w:val="pl-PL"/>
        </w:rPr>
        <w:t>odczytuje informację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CA5E26" w:rsidRDefault="00CA5E26" w:rsidP="00CA5E26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CB78F1" w:rsidRDefault="00CA5E26" w:rsidP="00CA5E26">
      <w:p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B78F1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miana hasła do przedmiotu</w:t>
      </w:r>
    </w:p>
    <w:p w:rsidR="00CB78F1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 do przedmiotu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przedmiotu chroniącego przez nieuprawnionym dostępem uczniów</w:t>
      </w:r>
    </w:p>
    <w:p w:rsidR="00CB78F1" w:rsidRDefault="00CB78F1" w:rsidP="00CB78F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 zgłasza chęć zmiany hasła do przedmiotu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 w:rsidRPr="00CB78F1">
        <w:rPr>
          <w:lang w:val="pl-PL"/>
        </w:rPr>
        <w:t>System udostępnia listę przedmiotów</w:t>
      </w:r>
      <w:r>
        <w:rPr>
          <w:lang w:val="pl-PL"/>
        </w:rPr>
        <w:t xml:space="preserve"> zarządzanych przez nauczyciela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</w:t>
      </w:r>
      <w:r w:rsidRPr="00CB78F1">
        <w:rPr>
          <w:lang w:val="pl-PL"/>
        </w:rPr>
        <w:t xml:space="preserve"> wybiera konkretny przedmiot</w:t>
      </w:r>
    </w:p>
    <w:p w:rsid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System udostępnia możliwość zmiany hasła</w:t>
      </w:r>
    </w:p>
    <w:p w:rsid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 zmienia hasło</w:t>
      </w:r>
    </w:p>
    <w:p w:rsidR="00CB78F1" w:rsidRPr="00E24173" w:rsidRDefault="00CB78F1" w:rsidP="00CA5E26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System zapamiętuje podane hasło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Dodanie nowego przedmiotu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przedmiotu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Nauczyciel zgłasza potrzebę dodania nowego przedmiotu do systemu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wymaga podania nazwy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prosi o podanie nauczyciela odpowiedzialnego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Administrator wypełnia wymagane pola</w:t>
      </w:r>
    </w:p>
    <w:p w:rsidR="00840A45" w:rsidRPr="00CA5E26" w:rsidRDefault="00840A45" w:rsidP="00840A45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wprowadza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Rozszerzenia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Podana nazwa już istnieje</w:t>
      </w:r>
    </w:p>
    <w:p w:rsidR="00840A45" w:rsidRPr="00A27B68" w:rsidRDefault="00840A45" w:rsidP="00840A45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System wyświetla komunikat o konflikcie i wymaga zmiany nazwy</w:t>
      </w:r>
    </w:p>
    <w:p w:rsidR="00EC1902" w:rsidRDefault="00EC1902" w:rsidP="00EC1902">
      <w:pPr>
        <w:pStyle w:val="Heading4"/>
        <w:rPr>
          <w:lang w:val="pl-PL"/>
        </w:rPr>
      </w:pPr>
      <w:r>
        <w:rPr>
          <w:lang w:val="pl-PL"/>
        </w:rPr>
        <w:t>Przypisanie nauczyciela do przedmiotu</w:t>
      </w:r>
    </w:p>
    <w:p w:rsidR="00EC1902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Przypisanie nauczyciela do przedmiotu</w:t>
      </w:r>
    </w:p>
    <w:p w:rsidR="00EC1902" w:rsidRPr="00770710" w:rsidRDefault="00EC1902" w:rsidP="00EC1902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proofErr w:type="gramEnd"/>
      <w:r>
        <w:rPr>
          <w:lang w:val="pl-PL"/>
        </w:rPr>
        <w:tab/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EC1902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EC1902" w:rsidRPr="00770710" w:rsidRDefault="00EC1902" w:rsidP="00EC1902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spacing w:after="0"/>
        <w:ind w:left="360"/>
        <w:rPr>
          <w:lang w:val="pl-PL"/>
        </w:rPr>
      </w:pPr>
      <w:r>
        <w:rPr>
          <w:lang w:val="pl-PL"/>
        </w:rPr>
        <w:t>2a. Szukany przedmiot nie istnieje</w:t>
      </w:r>
    </w:p>
    <w:p w:rsidR="00EC1902" w:rsidRDefault="00EC1902" w:rsidP="00EC1902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Niepowodzenie</w:t>
      </w:r>
    </w:p>
    <w:p w:rsidR="008414E2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apisanie się na dany przedmiot</w:t>
      </w:r>
    </w:p>
    <w:p w:rsidR="00933B69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apisanie się do przedmiotu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siadanie możliwości czytania informacji i pobierania plików udostępnianych przez nauczyciela w ramach przedmiotu.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czeń zgłasza chęć uzyskania dostępu do przedmiotu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żytkownik wybiera opcję zapisania się na konkretny przedmiot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wymaga podania hasła do przedmiotu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żytkownik podaje hasło</w:t>
      </w:r>
    </w:p>
    <w:p w:rsidR="00933B69" w:rsidRP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nadaje użytkownikowi prawa dostępu do przedmiotu</w:t>
      </w:r>
    </w:p>
    <w:p w:rsidR="00AF6E21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AF6E21" w:rsidP="00933B69">
      <w:pPr>
        <w:spacing w:after="0"/>
        <w:ind w:left="360"/>
        <w:rPr>
          <w:lang w:val="pl-PL"/>
        </w:rPr>
      </w:pPr>
      <w:r>
        <w:rPr>
          <w:lang w:val="pl-PL"/>
        </w:rPr>
        <w:t>4</w:t>
      </w:r>
      <w:r w:rsidR="00933B69">
        <w:rPr>
          <w:lang w:val="pl-PL"/>
        </w:rPr>
        <w:t xml:space="preserve">a. Użytkownik </w:t>
      </w:r>
      <w:r>
        <w:rPr>
          <w:lang w:val="pl-PL"/>
        </w:rPr>
        <w:t>jest już zapisany na dany przedmiot</w:t>
      </w:r>
      <w:r w:rsidR="00933B69">
        <w:rPr>
          <w:lang w:val="pl-PL"/>
        </w:rPr>
        <w:t>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4b. Użytkownik był zapisany na przedmiot, lecz nauczyciel zmienił hasło do przedmiotu.</w:t>
      </w:r>
    </w:p>
    <w:p w:rsidR="00AF6E21" w:rsidRPr="00AF6E21" w:rsidRDefault="00AF6E21" w:rsidP="00AF6E21">
      <w:pPr>
        <w:pStyle w:val="ListParagraph"/>
        <w:numPr>
          <w:ilvl w:val="0"/>
          <w:numId w:val="42"/>
        </w:numPr>
        <w:spacing w:after="0"/>
        <w:rPr>
          <w:lang w:val="pl-PL"/>
        </w:rPr>
      </w:pPr>
      <w:r>
        <w:rPr>
          <w:lang w:val="pl-PL"/>
        </w:rPr>
        <w:t>Użytkownik nie ma już dostępu do przedmiotu. Należy przejść do punktu 4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5a. Użytkownik podał błędne hasło.</w:t>
      </w:r>
    </w:p>
    <w:p w:rsidR="00AF6E21" w:rsidRPr="00CA5E26" w:rsidRDefault="00AF6E21" w:rsidP="00AF6E21">
      <w:pPr>
        <w:pStyle w:val="ListParagraph"/>
        <w:numPr>
          <w:ilvl w:val="0"/>
          <w:numId w:val="42"/>
        </w:numPr>
        <w:spacing w:after="0"/>
        <w:rPr>
          <w:lang w:val="pl-PL"/>
        </w:rPr>
      </w:pPr>
      <w:r w:rsidRPr="00933B69">
        <w:rPr>
          <w:lang w:val="pl-PL"/>
        </w:rPr>
        <w:t xml:space="preserve">System wyświetla komunikat, iż uczeń </w:t>
      </w:r>
      <w:r>
        <w:rPr>
          <w:lang w:val="pl-PL"/>
        </w:rPr>
        <w:t>podał błędne hasło i prosi o ponowne podanie hasła</w:t>
      </w:r>
      <w:r w:rsidRPr="00933B69">
        <w:rPr>
          <w:lang w:val="pl-PL"/>
        </w:rPr>
        <w:t>.</w:t>
      </w:r>
    </w:p>
    <w:p w:rsidR="00C36CEB" w:rsidRDefault="00C36CEB" w:rsidP="00C36CEB">
      <w:pPr>
        <w:pStyle w:val="Heading2"/>
        <w:rPr>
          <w:lang w:val="pl-PL"/>
        </w:rPr>
      </w:pPr>
      <w:bookmarkStart w:id="17" w:name="_Toc433569301"/>
      <w:r w:rsidRPr="00CD621F">
        <w:rPr>
          <w:lang w:val="pl-PL"/>
        </w:rPr>
        <w:t>Moduł administratora</w:t>
      </w:r>
      <w:bookmarkEnd w:id="17"/>
    </w:p>
    <w:p w:rsidR="00BE0E2E" w:rsidRDefault="00BE0E2E" w:rsidP="00BE0E2E">
      <w:pPr>
        <w:pStyle w:val="Heading3"/>
        <w:rPr>
          <w:lang w:val="pl-PL"/>
        </w:rPr>
      </w:pPr>
      <w:bookmarkStart w:id="18" w:name="_Toc433569302"/>
      <w:r>
        <w:rPr>
          <w:lang w:val="pl-PL"/>
        </w:rPr>
        <w:t>Opis modułu</w:t>
      </w:r>
      <w:bookmarkEnd w:id="18"/>
    </w:p>
    <w:p w:rsidR="00397C81" w:rsidRPr="00397C81" w:rsidRDefault="00397C81" w:rsidP="00397C81">
      <w:pPr>
        <w:rPr>
          <w:lang w:val="pl-PL"/>
        </w:rPr>
      </w:pPr>
      <w:r>
        <w:rPr>
          <w:lang w:val="pl-PL"/>
        </w:rPr>
        <w:t xml:space="preserve">Zawiera zestaw funkcjonalności związanych z zarządzaniem systemem oraz elementami, które pozostają widoczne na wszystkich podstronach. </w:t>
      </w:r>
    </w:p>
    <w:p w:rsidR="00404CFC" w:rsidRDefault="00533FE5" w:rsidP="00404CFC">
      <w:pPr>
        <w:pStyle w:val="BodyText"/>
        <w:rPr>
          <w:lang w:val="pl-PL"/>
        </w:rPr>
      </w:pPr>
      <w:r>
        <w:rPr>
          <w:lang w:val="pl-PL"/>
        </w:rPr>
        <w:t>Konfiguracja menu</w:t>
      </w:r>
      <w:r w:rsidR="00404CFC">
        <w:rPr>
          <w:lang w:val="pl-PL"/>
        </w:rPr>
        <w:t xml:space="preserve"> – pozwala na konfigurację</w:t>
      </w:r>
      <w:r>
        <w:rPr>
          <w:lang w:val="pl-PL"/>
        </w:rPr>
        <w:t xml:space="preserve"> zestawu odnośników</w:t>
      </w:r>
      <w:r w:rsidR="00404CFC">
        <w:rPr>
          <w:lang w:val="pl-PL"/>
        </w:rPr>
        <w:t xml:space="preserve"> wyświetlanego na wszystkich </w:t>
      </w:r>
      <w:r>
        <w:rPr>
          <w:lang w:val="pl-PL"/>
        </w:rPr>
        <w:t>pod</w:t>
      </w:r>
      <w:r w:rsidR="00404CFC">
        <w:rPr>
          <w:lang w:val="pl-PL"/>
        </w:rPr>
        <w:t xml:space="preserve">stronach. Konfiguracja polega na dodawaniu istniejących podstron serwisu. Dla każdego z języków istnieje osobna konfiguracja w </w:t>
      </w:r>
      <w:proofErr w:type="gramStart"/>
      <w:r w:rsidR="00404CFC">
        <w:rPr>
          <w:lang w:val="pl-PL"/>
        </w:rPr>
        <w:t>związku z czym</w:t>
      </w:r>
      <w:proofErr w:type="gramEnd"/>
      <w:r w:rsidR="00404CFC">
        <w:rPr>
          <w:lang w:val="pl-PL"/>
        </w:rPr>
        <w:t xml:space="preserve"> w różnych wersjach językowych możemy mieć zupełnie różne odnośniki w menu.</w:t>
      </w:r>
    </w:p>
    <w:p w:rsidR="00CA5E26" w:rsidRDefault="00C6265A" w:rsidP="00404CFC">
      <w:pPr>
        <w:pStyle w:val="BodyText"/>
        <w:rPr>
          <w:lang w:val="pl-PL"/>
        </w:rPr>
      </w:pPr>
      <w:r>
        <w:rPr>
          <w:lang w:val="pl-PL"/>
        </w:rPr>
        <w:lastRenderedPageBreak/>
        <w:t>Zarządzanie językami</w:t>
      </w:r>
      <w:r w:rsidR="00CA5E26">
        <w:rPr>
          <w:lang w:val="pl-PL"/>
        </w:rPr>
        <w:t xml:space="preserve"> – umożliwia zarządzanie wersjami językowymi systemu. Pozwala na dodanie nowego języka wraz ze zdefiniowaniem tłumaczeń dla statycznych tekstów zawartych na stronie. </w:t>
      </w:r>
    </w:p>
    <w:p w:rsidR="00BE0E2E" w:rsidRDefault="00BE0E2E" w:rsidP="00657C2E">
      <w:pPr>
        <w:pStyle w:val="Heading3"/>
        <w:rPr>
          <w:lang w:val="pl-PL"/>
        </w:rPr>
      </w:pPr>
      <w:bookmarkStart w:id="19" w:name="_Toc433569303"/>
      <w:r>
        <w:rPr>
          <w:lang w:val="pl-PL"/>
        </w:rPr>
        <w:t>Przypad</w:t>
      </w:r>
      <w:r w:rsidR="00265BB3">
        <w:rPr>
          <w:lang w:val="pl-PL"/>
        </w:rPr>
        <w:t>k</w:t>
      </w:r>
      <w:r>
        <w:rPr>
          <w:lang w:val="pl-PL"/>
        </w:rPr>
        <w:t>i użycia</w:t>
      </w:r>
      <w:bookmarkEnd w:id="19"/>
    </w:p>
    <w:p w:rsidR="007122CC" w:rsidRDefault="00126328" w:rsidP="007122CC">
      <w:pPr>
        <w:keepNext/>
        <w:spacing w:after="0"/>
      </w:pPr>
      <w:r>
        <w:object w:dxaOrig="10680" w:dyaOrig="4486">
          <v:shape id="_x0000_i1026" type="#_x0000_t75" style="width:468pt;height:196.5pt" o:ole="">
            <v:imagedata r:id="rId19" o:title=""/>
          </v:shape>
          <o:OLEObject Type="Embed" ProgID="Visio.Drawing.15" ShapeID="_x0000_i1026" DrawAspect="Content" ObjectID="_1507314670" r:id="rId20"/>
        </w:object>
      </w:r>
    </w:p>
    <w:p w:rsidR="004D7524" w:rsidRPr="004D7524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>
          <w:rPr>
            <w:noProof/>
          </w:rPr>
          <w:t>5</w:t>
        </w:r>
      </w:fldSimple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C84312" w:rsidRDefault="00C84312" w:rsidP="00BE0E2E">
      <w:pPr>
        <w:pStyle w:val="Heading4"/>
        <w:rPr>
          <w:lang w:val="pl-PL"/>
        </w:rPr>
      </w:pPr>
      <w:r>
        <w:rPr>
          <w:lang w:val="pl-PL"/>
        </w:rPr>
        <w:t>Edycja menu nawigacyjnego</w:t>
      </w:r>
    </w:p>
    <w:p w:rsidR="00AB01AC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Edycja menu nawigacyjnego</w:t>
      </w:r>
    </w:p>
    <w:p w:rsidR="00AB01AC" w:rsidRPr="00770710" w:rsidRDefault="00AB01AC" w:rsidP="00AB01AC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  <w:proofErr w:type="gramEnd"/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szybkiego dostępu do najważniejszych elementów systemu</w:t>
      </w:r>
    </w:p>
    <w:p w:rsidR="00AB01AC" w:rsidRDefault="00AB01AC" w:rsidP="00AB01AC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B01AC" w:rsidRDefault="00AB01AC" w:rsidP="00AB01AC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zgłasza chęć edycji menu nawigacyjnego</w:t>
      </w:r>
    </w:p>
    <w:p w:rsidR="00AB01AC" w:rsidRPr="00AB25C4" w:rsidRDefault="00AB01AC" w:rsidP="00AB25C4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wybiera spośród listy stron te, do których odnośniki mają znajdować się w głównym menu</w:t>
      </w:r>
    </w:p>
    <w:p w:rsidR="00AB01AC" w:rsidRPr="00AB01AC" w:rsidRDefault="00AB01AC" w:rsidP="00AB01AC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  <w:proofErr w:type="gramEnd"/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840A45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</w:t>
      </w:r>
      <w:r w:rsidR="007D2CD9">
        <w:rPr>
          <w:lang w:val="pl-PL"/>
        </w:rPr>
        <w:t xml:space="preserve"> otrzymuje informację o potrzebie dodania nowego języka</w:t>
      </w:r>
    </w:p>
    <w:p w:rsidR="007D2CD9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dodaje nowy język do systemu</w:t>
      </w:r>
    </w:p>
    <w:p w:rsidR="007D2CD9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 zawartości strony</w:t>
      </w:r>
    </w:p>
    <w:p w:rsidR="007D2CD9" w:rsidRPr="000D06C0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C36CEB" w:rsidRDefault="00C36CEB" w:rsidP="00C36CEB">
      <w:pPr>
        <w:pStyle w:val="Heading1"/>
        <w:rPr>
          <w:lang w:val="pl-PL"/>
        </w:rPr>
      </w:pPr>
      <w:bookmarkStart w:id="20" w:name="_Toc433569304"/>
      <w:r w:rsidRPr="00CD621F">
        <w:rPr>
          <w:lang w:val="pl-PL"/>
        </w:rPr>
        <w:t>Wymagania niefunkcjonalne</w:t>
      </w:r>
      <w:bookmarkEnd w:id="20"/>
    </w:p>
    <w:p w:rsidR="00C36CEB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 xml:space="preserve">System powinien być zabezpieczony przez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DF676F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>System powinien umożliwiać definiowanie ról z profilami dostępu:</w:t>
      </w:r>
    </w:p>
    <w:p w:rsidR="00DF676F" w:rsidRPr="00CD621F" w:rsidRDefault="00DF676F" w:rsidP="00DF676F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 w:rsidRPr="00CD621F">
        <w:rPr>
          <w:lang w:val="pl-PL"/>
        </w:rPr>
        <w:t>nauczyciel</w:t>
      </w:r>
      <w:proofErr w:type="gramEnd"/>
    </w:p>
    <w:p w:rsidR="00200690" w:rsidRDefault="00DF676F" w:rsidP="00CB78F1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 w:rsidRPr="00200690">
        <w:rPr>
          <w:lang w:val="pl-PL"/>
        </w:rPr>
        <w:lastRenderedPageBreak/>
        <w:t>uczeń</w:t>
      </w:r>
      <w:proofErr w:type="gramEnd"/>
    </w:p>
    <w:p w:rsidR="00200690" w:rsidRDefault="00DF676F" w:rsidP="00CB78F1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 w:rsidRPr="00200690">
        <w:rPr>
          <w:lang w:val="pl-PL"/>
        </w:rPr>
        <w:t>administrator</w:t>
      </w:r>
      <w:proofErr w:type="gramEnd"/>
    </w:p>
    <w:p w:rsidR="009745B2" w:rsidRDefault="009745B2" w:rsidP="00CB78F1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>
        <w:rPr>
          <w:lang w:val="pl-PL"/>
        </w:rPr>
        <w:t>super</w:t>
      </w:r>
      <w:proofErr w:type="gramEnd"/>
      <w:r>
        <w:rPr>
          <w:lang w:val="pl-PL"/>
        </w:rPr>
        <w:t xml:space="preserve"> administrator</w:t>
      </w:r>
    </w:p>
    <w:p w:rsidR="00EF0830" w:rsidRDefault="00EF0830" w:rsidP="00CB78F1">
      <w:pPr>
        <w:pStyle w:val="ListParagraph"/>
        <w:numPr>
          <w:ilvl w:val="0"/>
          <w:numId w:val="7"/>
        </w:numPr>
        <w:rPr>
          <w:lang w:val="pl-PL"/>
        </w:rPr>
      </w:pPr>
      <w:proofErr w:type="gramStart"/>
      <w:r>
        <w:rPr>
          <w:lang w:val="pl-PL"/>
        </w:rPr>
        <w:t>gość</w:t>
      </w:r>
      <w:proofErr w:type="gramEnd"/>
    </w:p>
    <w:p w:rsidR="00DF676F" w:rsidRPr="00200690" w:rsidRDefault="00DF676F" w:rsidP="00200690">
      <w:pPr>
        <w:rPr>
          <w:lang w:val="pl-PL"/>
        </w:rPr>
      </w:pPr>
      <w:r w:rsidRPr="00200690">
        <w:rPr>
          <w:lang w:val="pl-PL"/>
        </w:rPr>
        <w:t>System powinien dać się łatwo tłumaczyć na różne języki:</w:t>
      </w:r>
    </w:p>
    <w:p w:rsidR="00DF676F" w:rsidRDefault="00CD621F" w:rsidP="00404CFC">
      <w:pPr>
        <w:pStyle w:val="BodyText"/>
        <w:rPr>
          <w:lang w:val="pl-PL"/>
        </w:rPr>
      </w:pPr>
      <w:r w:rsidRPr="00CD621F">
        <w:rPr>
          <w:lang w:val="pl-PL"/>
        </w:rPr>
        <w:t>Każdy element systemu powinien móc mieć tłumaczenie na dowolny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Bazowe języki dostępne w serwisie: polski, angielski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Mozilla </w:t>
      </w:r>
      <w:proofErr w:type="spellStart"/>
      <w:r>
        <w:rPr>
          <w:lang w:val="pl-PL"/>
        </w:rPr>
        <w:t>Firefox</w:t>
      </w:r>
      <w:proofErr w:type="spellEnd"/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Default="00CD621F" w:rsidP="00C512D3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715FE3" w:rsidRPr="00715FE3" w:rsidRDefault="00715FE3" w:rsidP="00715FE3">
      <w:pPr>
        <w:rPr>
          <w:lang w:val="pl-PL"/>
        </w:rPr>
      </w:pPr>
      <w:r>
        <w:rPr>
          <w:lang w:val="pl-PL"/>
        </w:rPr>
        <w:t xml:space="preserve">Hasło do logowania w serwisie powinno być długości 8-16 znaków. </w:t>
      </w:r>
      <w:proofErr w:type="gramStart"/>
      <w:r>
        <w:rPr>
          <w:lang w:val="pl-PL"/>
        </w:rPr>
        <w:t>dostępne</w:t>
      </w:r>
      <w:proofErr w:type="gramEnd"/>
      <w:r>
        <w:rPr>
          <w:lang w:val="pl-PL"/>
        </w:rPr>
        <w:t xml:space="preserve"> są małe i wielkie litery alfabetu [a-</w:t>
      </w:r>
      <w:proofErr w:type="spellStart"/>
      <w:r>
        <w:rPr>
          <w:lang w:val="pl-PL"/>
        </w:rPr>
        <w:t>zA</w:t>
      </w:r>
      <w:proofErr w:type="spellEnd"/>
      <w:r>
        <w:rPr>
          <w:lang w:val="pl-PL"/>
        </w:rPr>
        <w:t>-z], liczby [0-9] oraz znaki interpunkcyjne [!@#$%^&amp;*()-=_+[]{};’\:”|,./&lt;&gt;?].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21" w:name="_Toc433569305"/>
      <w:r w:rsidRPr="00CD621F">
        <w:rPr>
          <w:lang w:val="pl-PL"/>
        </w:rPr>
        <w:t>Specyfikacja uzupełniająca</w:t>
      </w:r>
      <w:bookmarkEnd w:id="21"/>
    </w:p>
    <w:p w:rsidR="004D07F5" w:rsidRPr="009C3692" w:rsidRDefault="00CD621F" w:rsidP="00404CFC">
      <w:pPr>
        <w:pStyle w:val="List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Pr="009C3692" w:rsidRDefault="004D07F5" w:rsidP="007774A5">
      <w:pPr>
        <w:pStyle w:val="List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sectPr w:rsidR="004D07F5" w:rsidRPr="009C3692" w:rsidSect="00C44F53"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05B8" w:rsidRDefault="004705B8" w:rsidP="008D4AFD">
      <w:pPr>
        <w:spacing w:after="0" w:line="240" w:lineRule="auto"/>
      </w:pPr>
      <w:r>
        <w:separator/>
      </w:r>
    </w:p>
  </w:endnote>
  <w:endnote w:type="continuationSeparator" w:id="0">
    <w:p w:rsidR="004705B8" w:rsidRDefault="004705B8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A357C" w:rsidRDefault="00EA357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865C9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EA357C" w:rsidRDefault="00EA357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05B8" w:rsidRDefault="004705B8" w:rsidP="008D4AFD">
      <w:pPr>
        <w:spacing w:after="0" w:line="240" w:lineRule="auto"/>
      </w:pPr>
      <w:r>
        <w:separator/>
      </w:r>
    </w:p>
  </w:footnote>
  <w:footnote w:type="continuationSeparator" w:id="0">
    <w:p w:rsidR="004705B8" w:rsidRDefault="004705B8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1F5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6687EE4"/>
    <w:multiLevelType w:val="hybridMultilevel"/>
    <w:tmpl w:val="A77851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55C8F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0317B3"/>
    <w:multiLevelType w:val="hybridMultilevel"/>
    <w:tmpl w:val="AE3A7B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8B3B91"/>
    <w:multiLevelType w:val="hybridMultilevel"/>
    <w:tmpl w:val="7B0840DA"/>
    <w:lvl w:ilvl="0" w:tplc="C24EA96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2444873"/>
    <w:multiLevelType w:val="hybridMultilevel"/>
    <w:tmpl w:val="4E300B1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DF60531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D8102B"/>
    <w:multiLevelType w:val="hybridMultilevel"/>
    <w:tmpl w:val="DB70F7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FB5BD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 w15:restartNumberingAfterBreak="0">
    <w:nsid w:val="3657627E"/>
    <w:multiLevelType w:val="hybridMultilevel"/>
    <w:tmpl w:val="A608EA3E"/>
    <w:lvl w:ilvl="0" w:tplc="04150019">
      <w:start w:val="1"/>
      <w:numFmt w:val="lowerLetter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9221101"/>
    <w:multiLevelType w:val="hybridMultilevel"/>
    <w:tmpl w:val="F37EBD6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FD84EB5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3B505CA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2A0E14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B1460EE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EF771AE"/>
    <w:multiLevelType w:val="hybridMultilevel"/>
    <w:tmpl w:val="BB3CA7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2BF7BF1"/>
    <w:multiLevelType w:val="hybridMultilevel"/>
    <w:tmpl w:val="1BE0B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96D514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 w15:restartNumberingAfterBreak="0">
    <w:nsid w:val="6CD5760B"/>
    <w:multiLevelType w:val="hybridMultilevel"/>
    <w:tmpl w:val="C5B072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D7332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F62490F"/>
    <w:multiLevelType w:val="hybridMultilevel"/>
    <w:tmpl w:val="F3C6B2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B967B20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2"/>
  </w:num>
  <w:num w:numId="3">
    <w:abstractNumId w:val="0"/>
  </w:num>
  <w:num w:numId="4">
    <w:abstractNumId w:val="20"/>
  </w:num>
  <w:num w:numId="5">
    <w:abstractNumId w:val="2"/>
  </w:num>
  <w:num w:numId="6">
    <w:abstractNumId w:val="27"/>
  </w:num>
  <w:num w:numId="7">
    <w:abstractNumId w:val="5"/>
  </w:num>
  <w:num w:numId="8">
    <w:abstractNumId w:val="9"/>
  </w:num>
  <w:num w:numId="9">
    <w:abstractNumId w:val="38"/>
  </w:num>
  <w:num w:numId="10">
    <w:abstractNumId w:val="46"/>
  </w:num>
  <w:num w:numId="11">
    <w:abstractNumId w:val="15"/>
  </w:num>
  <w:num w:numId="12">
    <w:abstractNumId w:val="25"/>
  </w:num>
  <w:num w:numId="13">
    <w:abstractNumId w:val="8"/>
  </w:num>
  <w:num w:numId="1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9"/>
  </w:num>
  <w:num w:numId="16">
    <w:abstractNumId w:val="28"/>
  </w:num>
  <w:num w:numId="17">
    <w:abstractNumId w:val="4"/>
  </w:num>
  <w:num w:numId="18">
    <w:abstractNumId w:val="41"/>
  </w:num>
  <w:num w:numId="19">
    <w:abstractNumId w:val="17"/>
  </w:num>
  <w:num w:numId="20">
    <w:abstractNumId w:val="36"/>
  </w:num>
  <w:num w:numId="21">
    <w:abstractNumId w:val="14"/>
  </w:num>
  <w:num w:numId="22">
    <w:abstractNumId w:val="13"/>
  </w:num>
  <w:num w:numId="23">
    <w:abstractNumId w:val="34"/>
  </w:num>
  <w:num w:numId="24">
    <w:abstractNumId w:val="26"/>
  </w:num>
  <w:num w:numId="25">
    <w:abstractNumId w:val="47"/>
  </w:num>
  <w:num w:numId="26">
    <w:abstractNumId w:val="30"/>
  </w:num>
  <w:num w:numId="27">
    <w:abstractNumId w:val="22"/>
  </w:num>
  <w:num w:numId="28">
    <w:abstractNumId w:val="37"/>
  </w:num>
  <w:num w:numId="29">
    <w:abstractNumId w:val="11"/>
  </w:num>
  <w:num w:numId="30">
    <w:abstractNumId w:val="10"/>
  </w:num>
  <w:num w:numId="31">
    <w:abstractNumId w:val="33"/>
  </w:num>
  <w:num w:numId="32">
    <w:abstractNumId w:val="24"/>
  </w:num>
  <w:num w:numId="33">
    <w:abstractNumId w:val="31"/>
  </w:num>
  <w:num w:numId="34">
    <w:abstractNumId w:val="6"/>
  </w:num>
  <w:num w:numId="35">
    <w:abstractNumId w:val="39"/>
  </w:num>
  <w:num w:numId="36">
    <w:abstractNumId w:val="32"/>
  </w:num>
  <w:num w:numId="37">
    <w:abstractNumId w:val="12"/>
  </w:num>
  <w:num w:numId="38">
    <w:abstractNumId w:val="18"/>
  </w:num>
  <w:num w:numId="39">
    <w:abstractNumId w:val="45"/>
  </w:num>
  <w:num w:numId="40">
    <w:abstractNumId w:val="23"/>
  </w:num>
  <w:num w:numId="41">
    <w:abstractNumId w:val="43"/>
  </w:num>
  <w:num w:numId="42">
    <w:abstractNumId w:val="21"/>
  </w:num>
  <w:num w:numId="43">
    <w:abstractNumId w:val="44"/>
  </w:num>
  <w:num w:numId="44">
    <w:abstractNumId w:val="3"/>
  </w:num>
  <w:num w:numId="45">
    <w:abstractNumId w:val="19"/>
  </w:num>
  <w:num w:numId="46">
    <w:abstractNumId w:val="7"/>
  </w:num>
  <w:num w:numId="47">
    <w:abstractNumId w:val="35"/>
  </w:num>
  <w:num w:numId="48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75B"/>
    <w:rsid w:val="000045EA"/>
    <w:rsid w:val="00051F48"/>
    <w:rsid w:val="000D06C0"/>
    <w:rsid w:val="00103B83"/>
    <w:rsid w:val="00111A1A"/>
    <w:rsid w:val="0012485C"/>
    <w:rsid w:val="00126328"/>
    <w:rsid w:val="0014224B"/>
    <w:rsid w:val="00156C2E"/>
    <w:rsid w:val="001729C6"/>
    <w:rsid w:val="00176F73"/>
    <w:rsid w:val="00183416"/>
    <w:rsid w:val="001865C9"/>
    <w:rsid w:val="0018683E"/>
    <w:rsid w:val="001A2E9F"/>
    <w:rsid w:val="001A575B"/>
    <w:rsid w:val="001B0ABE"/>
    <w:rsid w:val="00200186"/>
    <w:rsid w:val="00200690"/>
    <w:rsid w:val="00206BF5"/>
    <w:rsid w:val="00234D01"/>
    <w:rsid w:val="00253708"/>
    <w:rsid w:val="00256388"/>
    <w:rsid w:val="00265BB3"/>
    <w:rsid w:val="002663A4"/>
    <w:rsid w:val="00277DF1"/>
    <w:rsid w:val="002B04D7"/>
    <w:rsid w:val="002E138A"/>
    <w:rsid w:val="002F142C"/>
    <w:rsid w:val="003161B8"/>
    <w:rsid w:val="00326A78"/>
    <w:rsid w:val="00337C5F"/>
    <w:rsid w:val="00365C8D"/>
    <w:rsid w:val="00397C81"/>
    <w:rsid w:val="003A3CA3"/>
    <w:rsid w:val="003C638D"/>
    <w:rsid w:val="003D7A7C"/>
    <w:rsid w:val="00404CFC"/>
    <w:rsid w:val="00451C06"/>
    <w:rsid w:val="004705B8"/>
    <w:rsid w:val="00473150"/>
    <w:rsid w:val="00485BC7"/>
    <w:rsid w:val="004A22D1"/>
    <w:rsid w:val="004A471B"/>
    <w:rsid w:val="004D07F5"/>
    <w:rsid w:val="004D7524"/>
    <w:rsid w:val="004F15A3"/>
    <w:rsid w:val="005166FF"/>
    <w:rsid w:val="00517188"/>
    <w:rsid w:val="00524A18"/>
    <w:rsid w:val="00533FE5"/>
    <w:rsid w:val="00546CF2"/>
    <w:rsid w:val="00546D0C"/>
    <w:rsid w:val="0055434D"/>
    <w:rsid w:val="005572DE"/>
    <w:rsid w:val="00583892"/>
    <w:rsid w:val="00597177"/>
    <w:rsid w:val="005A6973"/>
    <w:rsid w:val="005F5388"/>
    <w:rsid w:val="00605907"/>
    <w:rsid w:val="0062111C"/>
    <w:rsid w:val="00625D26"/>
    <w:rsid w:val="0062641C"/>
    <w:rsid w:val="006377F5"/>
    <w:rsid w:val="00637837"/>
    <w:rsid w:val="00640D8F"/>
    <w:rsid w:val="00657C2E"/>
    <w:rsid w:val="006665C4"/>
    <w:rsid w:val="006E6D2D"/>
    <w:rsid w:val="006F35A6"/>
    <w:rsid w:val="006F4DFA"/>
    <w:rsid w:val="007122CC"/>
    <w:rsid w:val="00715FE3"/>
    <w:rsid w:val="0074340D"/>
    <w:rsid w:val="0074601E"/>
    <w:rsid w:val="00756DE5"/>
    <w:rsid w:val="0076010C"/>
    <w:rsid w:val="00762016"/>
    <w:rsid w:val="00770710"/>
    <w:rsid w:val="007774A5"/>
    <w:rsid w:val="007A1621"/>
    <w:rsid w:val="007C1843"/>
    <w:rsid w:val="007C276C"/>
    <w:rsid w:val="007D2CD9"/>
    <w:rsid w:val="007D67A8"/>
    <w:rsid w:val="0082322F"/>
    <w:rsid w:val="00836D41"/>
    <w:rsid w:val="00840A45"/>
    <w:rsid w:val="008414E2"/>
    <w:rsid w:val="00846386"/>
    <w:rsid w:val="008638DE"/>
    <w:rsid w:val="008D4AFD"/>
    <w:rsid w:val="008F20BE"/>
    <w:rsid w:val="008F46F7"/>
    <w:rsid w:val="00900DAA"/>
    <w:rsid w:val="00916193"/>
    <w:rsid w:val="00933B69"/>
    <w:rsid w:val="009745B2"/>
    <w:rsid w:val="0097543C"/>
    <w:rsid w:val="009B368E"/>
    <w:rsid w:val="009C0DC1"/>
    <w:rsid w:val="009C3692"/>
    <w:rsid w:val="009D797D"/>
    <w:rsid w:val="009E2F79"/>
    <w:rsid w:val="00A27B68"/>
    <w:rsid w:val="00A467F3"/>
    <w:rsid w:val="00A53D9F"/>
    <w:rsid w:val="00A56824"/>
    <w:rsid w:val="00AB01AC"/>
    <w:rsid w:val="00AB25C4"/>
    <w:rsid w:val="00AC2B2E"/>
    <w:rsid w:val="00AD102B"/>
    <w:rsid w:val="00AF1C97"/>
    <w:rsid w:val="00AF6E21"/>
    <w:rsid w:val="00B01A7C"/>
    <w:rsid w:val="00B16A9D"/>
    <w:rsid w:val="00B22F59"/>
    <w:rsid w:val="00B5576C"/>
    <w:rsid w:val="00B704C7"/>
    <w:rsid w:val="00B80641"/>
    <w:rsid w:val="00B96FB4"/>
    <w:rsid w:val="00BA397B"/>
    <w:rsid w:val="00BB0B84"/>
    <w:rsid w:val="00BD04D0"/>
    <w:rsid w:val="00BE0E2E"/>
    <w:rsid w:val="00C15959"/>
    <w:rsid w:val="00C36CEB"/>
    <w:rsid w:val="00C40506"/>
    <w:rsid w:val="00C44F53"/>
    <w:rsid w:val="00C512D3"/>
    <w:rsid w:val="00C51F99"/>
    <w:rsid w:val="00C53D3F"/>
    <w:rsid w:val="00C55761"/>
    <w:rsid w:val="00C6265A"/>
    <w:rsid w:val="00C84312"/>
    <w:rsid w:val="00C86EFE"/>
    <w:rsid w:val="00CA1783"/>
    <w:rsid w:val="00CA5E26"/>
    <w:rsid w:val="00CB78F1"/>
    <w:rsid w:val="00CC6D46"/>
    <w:rsid w:val="00CD621F"/>
    <w:rsid w:val="00D266C5"/>
    <w:rsid w:val="00D66E68"/>
    <w:rsid w:val="00D8516E"/>
    <w:rsid w:val="00D93B3F"/>
    <w:rsid w:val="00D96E1F"/>
    <w:rsid w:val="00DA3022"/>
    <w:rsid w:val="00DB0976"/>
    <w:rsid w:val="00DB5309"/>
    <w:rsid w:val="00DF676F"/>
    <w:rsid w:val="00E102BD"/>
    <w:rsid w:val="00E24173"/>
    <w:rsid w:val="00E86382"/>
    <w:rsid w:val="00EA357C"/>
    <w:rsid w:val="00EA4915"/>
    <w:rsid w:val="00EC0AC4"/>
    <w:rsid w:val="00EC1902"/>
    <w:rsid w:val="00EC2D64"/>
    <w:rsid w:val="00ED2827"/>
    <w:rsid w:val="00EF0830"/>
    <w:rsid w:val="00EF328E"/>
    <w:rsid w:val="00F16BD2"/>
    <w:rsid w:val="00F24E64"/>
    <w:rsid w:val="00F528B2"/>
    <w:rsid w:val="00F76948"/>
    <w:rsid w:val="00F93CF2"/>
    <w:rsid w:val="00FB3DD4"/>
    <w:rsid w:val="00FD1D73"/>
    <w:rsid w:val="00FF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E4AD664-1FF5-4F2F-8B3B-4F1E7103F1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44F53"/>
  </w:style>
  <w:style w:type="paragraph" w:styleId="Heading1">
    <w:name w:val="heading 1"/>
    <w:basedOn w:val="Normal"/>
    <w:next w:val="Normal"/>
    <w:link w:val="Heading1Char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C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36CEB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C36CEB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5959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404CFC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4C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4CFC"/>
  </w:style>
  <w:style w:type="paragraph" w:styleId="Header">
    <w:name w:val="header"/>
    <w:basedOn w:val="Normal"/>
    <w:link w:val="Head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4AFD"/>
  </w:style>
  <w:style w:type="paragraph" w:styleId="Footer">
    <w:name w:val="footer"/>
    <w:basedOn w:val="Normal"/>
    <w:link w:val="Foot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4AFD"/>
  </w:style>
  <w:style w:type="paragraph" w:styleId="Caption">
    <w:name w:val="caption"/>
    <w:basedOn w:val="Normal"/>
    <w:next w:val="Normal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2">
    <w:name w:val="List 2"/>
    <w:basedOn w:val="Normal"/>
    <w:uiPriority w:val="99"/>
    <w:unhideWhenUsed/>
    <w:rsid w:val="00365C8D"/>
    <w:pPr>
      <w:ind w:left="566" w:hanging="283"/>
      <w:contextualSpacing/>
    </w:pPr>
  </w:style>
  <w:style w:type="paragraph" w:styleId="List3">
    <w:name w:val="List 3"/>
    <w:basedOn w:val="Normal"/>
    <w:uiPriority w:val="99"/>
    <w:unhideWhenUsed/>
    <w:rsid w:val="00365C8D"/>
    <w:pPr>
      <w:ind w:left="849" w:hanging="283"/>
      <w:contextualSpacing/>
    </w:pPr>
  </w:style>
  <w:style w:type="paragraph" w:styleId="ListContinue4">
    <w:name w:val="List Continue 4"/>
    <w:basedOn w:val="Normal"/>
    <w:uiPriority w:val="99"/>
    <w:unhideWhenUsed/>
    <w:rsid w:val="00365C8D"/>
    <w:pPr>
      <w:spacing w:after="120"/>
      <w:ind w:left="1132"/>
      <w:contextualSpacing/>
    </w:p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365C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365C8D"/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365C8D"/>
    <w:pPr>
      <w:spacing w:after="16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365C8D"/>
  </w:style>
  <w:style w:type="paragraph" w:styleId="EndnoteText">
    <w:name w:val="endnote text"/>
    <w:basedOn w:val="Normal"/>
    <w:link w:val="EndnoteTextChar"/>
    <w:uiPriority w:val="99"/>
    <w:semiHidden/>
    <w:unhideWhenUsed/>
    <w:rsid w:val="00AC2B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C2B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C2B2E"/>
    <w:rPr>
      <w:vertAlign w:val="superscript"/>
    </w:rPr>
  </w:style>
  <w:style w:type="paragraph" w:styleId="TOC3">
    <w:name w:val="toc 3"/>
    <w:basedOn w:val="Normal"/>
    <w:next w:val="Normal"/>
    <w:autoRedefine/>
    <w:uiPriority w:val="39"/>
    <w:unhideWhenUsed/>
    <w:rsid w:val="006377F5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Layout" Target="diagrams/layout1.xml"/><Relationship Id="rId18" Type="http://schemas.openxmlformats.org/officeDocument/2006/relationships/package" Target="embeddings/Rysunek_programu_Microsoft_Visio3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package" Target="embeddings/Rysunek_programu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Rysunek_programu_Microsoft_Visio2.vsdx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Rysunek_programu_Microsoft_Visio1.vsdx"/><Relationship Id="rId14" Type="http://schemas.openxmlformats.org/officeDocument/2006/relationships/diagramQuickStyle" Target="diagrams/quickStyle1.xml"/><Relationship Id="rId22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45A22FA5-DB9C-4196-BEC4-B5A9E779A8BE}" type="presOf" srcId="{A2F8732D-97E9-4A00-BEFB-AD838084E84D}" destId="{080F0044-FF7F-4B18-94AF-3C33E8393ED8}" srcOrd="0" destOrd="0" presId="urn:microsoft.com/office/officeart/2005/8/layout/hierarchy2"/>
    <dgm:cxn modelId="{73BF7364-20BD-4068-B6BA-5D0690CDB0F5}" type="presOf" srcId="{86B1AE10-888B-4A54-A6B9-E91489917C6E}" destId="{BF77AD1B-7ED4-4DB7-9EC9-C16AC28E302C}" srcOrd="0" destOrd="0" presId="urn:microsoft.com/office/officeart/2005/8/layout/hierarchy2"/>
    <dgm:cxn modelId="{2D3FE08F-30E2-4CF6-B931-E7736C435D7D}" type="presOf" srcId="{3D326954-D8F3-4A50-9807-9C73DC26F225}" destId="{27C67132-0040-43D6-9FE9-34B800A5595E}" srcOrd="0" destOrd="0" presId="urn:microsoft.com/office/officeart/2005/8/layout/hierarchy2"/>
    <dgm:cxn modelId="{006739A0-4CE5-44B0-BD83-6683B3306D1B}" type="presOf" srcId="{6F556CDB-36CF-4601-B719-2191D4307D3B}" destId="{D252F117-95A8-4317-9BCC-1BF2D90A90E8}" srcOrd="0" destOrd="0" presId="urn:microsoft.com/office/officeart/2005/8/layout/hierarchy2"/>
    <dgm:cxn modelId="{F725D3D7-B143-402C-B568-10634CF99E9D}" type="presOf" srcId="{591086E5-3CB7-431D-AFBE-574B4EFEDDFF}" destId="{CA3C065A-C516-4235-914B-E7477FFE6C11}" srcOrd="0" destOrd="0" presId="urn:microsoft.com/office/officeart/2005/8/layout/hierarchy2"/>
    <dgm:cxn modelId="{1FFA359A-9067-4288-96FF-75236B64DCA4}" type="presOf" srcId="{0FD2F8BC-89D1-4A6F-BBB5-017028F66DEC}" destId="{8F2C9493-92E7-4333-AA35-E69AECD43044}" srcOrd="1" destOrd="0" presId="urn:microsoft.com/office/officeart/2005/8/layout/hierarchy2"/>
    <dgm:cxn modelId="{416CDA24-624D-4C5C-B59F-99D8B9A4580A}" type="presOf" srcId="{A4E72756-C958-4037-A664-D719E1C1E003}" destId="{AFA90631-9D5C-4F14-87E8-87DCF2D21615}" srcOrd="0" destOrd="0" presId="urn:microsoft.com/office/officeart/2005/8/layout/hierarchy2"/>
    <dgm:cxn modelId="{D7774C24-0892-43AC-9496-F83C635F0AC3}" type="presOf" srcId="{D7026AA4-8C81-456F-B99F-C4ACBCBDD65E}" destId="{D3536303-AC45-4D42-B008-1F7185A7B5A1}" srcOrd="0" destOrd="0" presId="urn:microsoft.com/office/officeart/2005/8/layout/hierarchy2"/>
    <dgm:cxn modelId="{967F4B3E-643C-45DF-A9F2-A724BEC2BCC4}" type="presOf" srcId="{3D5117B7-1185-4320-9A2A-528D54B18428}" destId="{0C62FF27-6523-4069-81B8-FD70223ABAAA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52432CCB-A12B-4692-833E-0A2452EFF79B}" type="presOf" srcId="{F4AD95ED-80AF-4366-85D5-FCED8BC94410}" destId="{92CEB5B5-8F84-470D-BA75-F9F6A8546651}" srcOrd="0" destOrd="0" presId="urn:microsoft.com/office/officeart/2005/8/layout/hierarchy2"/>
    <dgm:cxn modelId="{0CE0DFD7-E009-4051-B4CB-85B6F201CE9B}" type="presOf" srcId="{0FD2F8BC-89D1-4A6F-BBB5-017028F66DEC}" destId="{155C00BA-EEFF-4C4A-B5A7-31C20DD38225}" srcOrd="0" destOrd="0" presId="urn:microsoft.com/office/officeart/2005/8/layout/hierarchy2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66B72FCD-6575-4905-92CB-FD6F64B866C6}" type="presOf" srcId="{786A7877-3964-40DC-BD36-058D3FED8380}" destId="{A771428D-2DBF-4F58-967A-E9E4010E3F0E}" srcOrd="0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F46E7C6F-4BA8-4D47-A672-097FE06B2337}" type="presOf" srcId="{D7026AA4-8C81-456F-B99F-C4ACBCBDD65E}" destId="{C2954993-483E-415E-B821-D57006AB9F6E}" srcOrd="1" destOrd="0" presId="urn:microsoft.com/office/officeart/2005/8/layout/hierarchy2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837C4E9B-91C7-473A-8D4E-E30BD73D547E}" type="presOf" srcId="{4BC9D1D2-366C-4467-AD49-115829CC4761}" destId="{3D02EB9F-90C1-4514-A447-7A182DB52D55}" srcOrd="0" destOrd="0" presId="urn:microsoft.com/office/officeart/2005/8/layout/hierarchy2"/>
    <dgm:cxn modelId="{FD50F321-7CE5-4839-B693-17E7F5C848AC}" type="presOf" srcId="{D9430EEF-E884-48F6-AD5C-1F9E7ECFD8B6}" destId="{2275B310-7EC0-4D47-92E8-FD9F99FF7C29}" srcOrd="1" destOrd="0" presId="urn:microsoft.com/office/officeart/2005/8/layout/hierarchy2"/>
    <dgm:cxn modelId="{1BAB2D10-31D5-44D1-B171-AAD2F9228B08}" type="presOf" srcId="{86B1AE10-888B-4A54-A6B9-E91489917C6E}" destId="{D789D313-5584-4980-939B-717212712BF5}" srcOrd="1" destOrd="0" presId="urn:microsoft.com/office/officeart/2005/8/layout/hierarchy2"/>
    <dgm:cxn modelId="{DC7FCC51-EF0A-47E6-8240-CD809AB23D6A}" type="presOf" srcId="{D9430EEF-E884-48F6-AD5C-1F9E7ECFD8B6}" destId="{2C2F9879-D6D7-4ED7-8B2E-DFCF7BCE74CA}" srcOrd="0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6B1A9741-871E-4555-A206-19097B365672}" type="presOf" srcId="{786A7877-3964-40DC-BD36-058D3FED8380}" destId="{ADA3D404-BC01-44C6-A66F-1AE32B43F003}" srcOrd="1" destOrd="0" presId="urn:microsoft.com/office/officeart/2005/8/layout/hierarchy2"/>
    <dgm:cxn modelId="{55E343EC-78C8-4BF1-9D75-D54AE40DEB34}" type="presOf" srcId="{591086E5-3CB7-431D-AFBE-574B4EFEDDFF}" destId="{97F904A7-09ED-47A5-AE11-B191BFC696A7}" srcOrd="1" destOrd="0" presId="urn:microsoft.com/office/officeart/2005/8/layout/hierarchy2"/>
    <dgm:cxn modelId="{AA918AF1-13EF-4C21-820D-A0A43E0DB4AE}" type="presOf" srcId="{C086F9B5-7CA2-4999-A228-76042C98631C}" destId="{63553B4D-6C37-425F-9996-3DE23AA0D8E1}" srcOrd="0" destOrd="0" presId="urn:microsoft.com/office/officeart/2005/8/layout/hierarchy2"/>
    <dgm:cxn modelId="{D0122610-3A28-4D14-B024-EDEEF85F3E86}" type="presParOf" srcId="{D252F117-95A8-4317-9BCC-1BF2D90A90E8}" destId="{815266D4-62CE-494D-9BDE-23861E197AD0}" srcOrd="0" destOrd="0" presId="urn:microsoft.com/office/officeart/2005/8/layout/hierarchy2"/>
    <dgm:cxn modelId="{B2D7A729-1126-4DC5-BA5B-E852BFF40303}" type="presParOf" srcId="{815266D4-62CE-494D-9BDE-23861E197AD0}" destId="{27C67132-0040-43D6-9FE9-34B800A5595E}" srcOrd="0" destOrd="0" presId="urn:microsoft.com/office/officeart/2005/8/layout/hierarchy2"/>
    <dgm:cxn modelId="{951E6AAD-F408-4E45-86C4-B27416630038}" type="presParOf" srcId="{815266D4-62CE-494D-9BDE-23861E197AD0}" destId="{1552C717-C815-4123-9B63-F44B3E97683B}" srcOrd="1" destOrd="0" presId="urn:microsoft.com/office/officeart/2005/8/layout/hierarchy2"/>
    <dgm:cxn modelId="{FE21A964-5BB0-4CDA-B072-D6FA1519B1EA}" type="presParOf" srcId="{1552C717-C815-4123-9B63-F44B3E97683B}" destId="{BF77AD1B-7ED4-4DB7-9EC9-C16AC28E302C}" srcOrd="0" destOrd="0" presId="urn:microsoft.com/office/officeart/2005/8/layout/hierarchy2"/>
    <dgm:cxn modelId="{9BF38A4A-EA2A-4CF9-B285-AC03078903B0}" type="presParOf" srcId="{BF77AD1B-7ED4-4DB7-9EC9-C16AC28E302C}" destId="{D789D313-5584-4980-939B-717212712BF5}" srcOrd="0" destOrd="0" presId="urn:microsoft.com/office/officeart/2005/8/layout/hierarchy2"/>
    <dgm:cxn modelId="{71FE7F21-C541-44BF-BAA5-BE943DED5C37}" type="presParOf" srcId="{1552C717-C815-4123-9B63-F44B3E97683B}" destId="{9D15B2BB-3E00-4C58-B722-852593BA6198}" srcOrd="1" destOrd="0" presId="urn:microsoft.com/office/officeart/2005/8/layout/hierarchy2"/>
    <dgm:cxn modelId="{7061A1B4-D57E-447E-90BC-A7272A970EA1}" type="presParOf" srcId="{9D15B2BB-3E00-4C58-B722-852593BA6198}" destId="{AFA90631-9D5C-4F14-87E8-87DCF2D21615}" srcOrd="0" destOrd="0" presId="urn:microsoft.com/office/officeart/2005/8/layout/hierarchy2"/>
    <dgm:cxn modelId="{056EB57E-FEE6-4198-AF45-186E9FFE02DA}" type="presParOf" srcId="{9D15B2BB-3E00-4C58-B722-852593BA6198}" destId="{F4C553F4-3D6C-4E46-8F12-EEDE94279365}" srcOrd="1" destOrd="0" presId="urn:microsoft.com/office/officeart/2005/8/layout/hierarchy2"/>
    <dgm:cxn modelId="{45E631C2-D143-4A9B-A13F-E4165984D6AC}" type="presParOf" srcId="{F4C553F4-3D6C-4E46-8F12-EEDE94279365}" destId="{CA3C065A-C516-4235-914B-E7477FFE6C11}" srcOrd="0" destOrd="0" presId="urn:microsoft.com/office/officeart/2005/8/layout/hierarchy2"/>
    <dgm:cxn modelId="{D99C9521-018A-44D0-8427-5E678119A660}" type="presParOf" srcId="{CA3C065A-C516-4235-914B-E7477FFE6C11}" destId="{97F904A7-09ED-47A5-AE11-B191BFC696A7}" srcOrd="0" destOrd="0" presId="urn:microsoft.com/office/officeart/2005/8/layout/hierarchy2"/>
    <dgm:cxn modelId="{759400F2-16CC-4438-BB34-5E583FFE8700}" type="presParOf" srcId="{F4C553F4-3D6C-4E46-8F12-EEDE94279365}" destId="{B1EA298C-A1C2-4DAB-90CB-053AF226D880}" srcOrd="1" destOrd="0" presId="urn:microsoft.com/office/officeart/2005/8/layout/hierarchy2"/>
    <dgm:cxn modelId="{15B94581-6DFC-4B3A-8F8F-7F0B37146A70}" type="presParOf" srcId="{B1EA298C-A1C2-4DAB-90CB-053AF226D880}" destId="{3D02EB9F-90C1-4514-A447-7A182DB52D55}" srcOrd="0" destOrd="0" presId="urn:microsoft.com/office/officeart/2005/8/layout/hierarchy2"/>
    <dgm:cxn modelId="{3C8A3416-0117-4235-A39D-7282B551F1A7}" type="presParOf" srcId="{B1EA298C-A1C2-4DAB-90CB-053AF226D880}" destId="{4C4B74A9-6D28-4FEE-8606-6FA26B46D7FE}" srcOrd="1" destOrd="0" presId="urn:microsoft.com/office/officeart/2005/8/layout/hierarchy2"/>
    <dgm:cxn modelId="{B0C749D0-F72E-43CC-9751-95952CA5F7F7}" type="presParOf" srcId="{4C4B74A9-6D28-4FEE-8606-6FA26B46D7FE}" destId="{2C2F9879-D6D7-4ED7-8B2E-DFCF7BCE74CA}" srcOrd="0" destOrd="0" presId="urn:microsoft.com/office/officeart/2005/8/layout/hierarchy2"/>
    <dgm:cxn modelId="{485330A6-12D9-463B-B193-33ECECDD1A3F}" type="presParOf" srcId="{2C2F9879-D6D7-4ED7-8B2E-DFCF7BCE74CA}" destId="{2275B310-7EC0-4D47-92E8-FD9F99FF7C29}" srcOrd="0" destOrd="0" presId="urn:microsoft.com/office/officeart/2005/8/layout/hierarchy2"/>
    <dgm:cxn modelId="{035146A4-E407-487E-8740-59A5A5DE7B09}" type="presParOf" srcId="{4C4B74A9-6D28-4FEE-8606-6FA26B46D7FE}" destId="{80339217-A28A-400C-A636-3E747A1EA0D4}" srcOrd="1" destOrd="0" presId="urn:microsoft.com/office/officeart/2005/8/layout/hierarchy2"/>
    <dgm:cxn modelId="{69A3169B-3A9E-403F-9EE6-E09FE8AAD449}" type="presParOf" srcId="{80339217-A28A-400C-A636-3E747A1EA0D4}" destId="{0C62FF27-6523-4069-81B8-FD70223ABAAA}" srcOrd="0" destOrd="0" presId="urn:microsoft.com/office/officeart/2005/8/layout/hierarchy2"/>
    <dgm:cxn modelId="{35050A8C-1EFB-4D63-BC30-49B9AF91F191}" type="presParOf" srcId="{80339217-A28A-400C-A636-3E747A1EA0D4}" destId="{E78BBF6D-1E29-4899-B91C-35767DC740F7}" srcOrd="1" destOrd="0" presId="urn:microsoft.com/office/officeart/2005/8/layout/hierarchy2"/>
    <dgm:cxn modelId="{11DEDF71-45B1-43B4-9587-759BD2271858}" type="presParOf" srcId="{4C4B74A9-6D28-4FEE-8606-6FA26B46D7FE}" destId="{A771428D-2DBF-4F58-967A-E9E4010E3F0E}" srcOrd="2" destOrd="0" presId="urn:microsoft.com/office/officeart/2005/8/layout/hierarchy2"/>
    <dgm:cxn modelId="{6EC5B866-1DF0-4B61-A86E-A979BDEB96F6}" type="presParOf" srcId="{A771428D-2DBF-4F58-967A-E9E4010E3F0E}" destId="{ADA3D404-BC01-44C6-A66F-1AE32B43F003}" srcOrd="0" destOrd="0" presId="urn:microsoft.com/office/officeart/2005/8/layout/hierarchy2"/>
    <dgm:cxn modelId="{BF72C9BE-7C69-4298-B71B-34FCB0643AFA}" type="presParOf" srcId="{4C4B74A9-6D28-4FEE-8606-6FA26B46D7FE}" destId="{7722AB21-D902-4A6A-BC00-3C9520AF3E1A}" srcOrd="3" destOrd="0" presId="urn:microsoft.com/office/officeart/2005/8/layout/hierarchy2"/>
    <dgm:cxn modelId="{D70FA107-871F-4D55-B768-1E2FAB5498C5}" type="presParOf" srcId="{7722AB21-D902-4A6A-BC00-3C9520AF3E1A}" destId="{63553B4D-6C37-425F-9996-3DE23AA0D8E1}" srcOrd="0" destOrd="0" presId="urn:microsoft.com/office/officeart/2005/8/layout/hierarchy2"/>
    <dgm:cxn modelId="{F583A674-B9F1-4EAD-9149-EA83CFED12F3}" type="presParOf" srcId="{7722AB21-D902-4A6A-BC00-3C9520AF3E1A}" destId="{956E61B9-E169-436D-863A-7FCFF7B0E1B1}" srcOrd="1" destOrd="0" presId="urn:microsoft.com/office/officeart/2005/8/layout/hierarchy2"/>
    <dgm:cxn modelId="{2C24F495-0E68-4385-B397-9306C81A2488}" type="presParOf" srcId="{4C4B74A9-6D28-4FEE-8606-6FA26B46D7FE}" destId="{155C00BA-EEFF-4C4A-B5A7-31C20DD38225}" srcOrd="4" destOrd="0" presId="urn:microsoft.com/office/officeart/2005/8/layout/hierarchy2"/>
    <dgm:cxn modelId="{32435F51-BF03-4513-9E7D-F7A2A63C9A1B}" type="presParOf" srcId="{155C00BA-EEFF-4C4A-B5A7-31C20DD38225}" destId="{8F2C9493-92E7-4333-AA35-E69AECD43044}" srcOrd="0" destOrd="0" presId="urn:microsoft.com/office/officeart/2005/8/layout/hierarchy2"/>
    <dgm:cxn modelId="{8921700B-1047-4BE2-85EC-BC2344993C9C}" type="presParOf" srcId="{4C4B74A9-6D28-4FEE-8606-6FA26B46D7FE}" destId="{32E7E577-613E-4349-BEF6-A27880013D02}" srcOrd="5" destOrd="0" presId="urn:microsoft.com/office/officeart/2005/8/layout/hierarchy2"/>
    <dgm:cxn modelId="{BD147DC0-0A5B-40D6-B39A-3B8738E7C7A6}" type="presParOf" srcId="{32E7E577-613E-4349-BEF6-A27880013D02}" destId="{080F0044-FF7F-4B18-94AF-3C33E8393ED8}" srcOrd="0" destOrd="0" presId="urn:microsoft.com/office/officeart/2005/8/layout/hierarchy2"/>
    <dgm:cxn modelId="{BC7BC8B2-305B-4487-8DF1-38FD598E889E}" type="presParOf" srcId="{32E7E577-613E-4349-BEF6-A27880013D02}" destId="{CEE81F7B-18B0-4E83-A5E7-0759F3655AB9}" srcOrd="1" destOrd="0" presId="urn:microsoft.com/office/officeart/2005/8/layout/hierarchy2"/>
    <dgm:cxn modelId="{E49F9D95-B76D-460B-8F62-2E912A7A37EB}" type="presParOf" srcId="{4C4B74A9-6D28-4FEE-8606-6FA26B46D7FE}" destId="{D3536303-AC45-4D42-B008-1F7185A7B5A1}" srcOrd="6" destOrd="0" presId="urn:microsoft.com/office/officeart/2005/8/layout/hierarchy2"/>
    <dgm:cxn modelId="{4DBE8AC3-A55A-4754-AC96-DC0068C81798}" type="presParOf" srcId="{D3536303-AC45-4D42-B008-1F7185A7B5A1}" destId="{C2954993-483E-415E-B821-D57006AB9F6E}" srcOrd="0" destOrd="0" presId="urn:microsoft.com/office/officeart/2005/8/layout/hierarchy2"/>
    <dgm:cxn modelId="{1586A639-C9B8-4983-96F0-7CAFEBEDF7A1}" type="presParOf" srcId="{4C4B74A9-6D28-4FEE-8606-6FA26B46D7FE}" destId="{B4BB2B3C-9AC5-4DD2-BBC9-75498A7C30C3}" srcOrd="7" destOrd="0" presId="urn:microsoft.com/office/officeart/2005/8/layout/hierarchy2"/>
    <dgm:cxn modelId="{E1887D44-FEC1-4496-ABF6-2F9F971A8AB2}" type="presParOf" srcId="{B4BB2B3C-9AC5-4DD2-BBC9-75498A7C30C3}" destId="{92CEB5B5-8F84-470D-BA75-F9F6A8546651}" srcOrd="0" destOrd="0" presId="urn:microsoft.com/office/officeart/2005/8/layout/hierarchy2"/>
    <dgm:cxn modelId="{E1A4A257-DCC6-4AA4-9BED-C3465609D7AC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669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dydaktyka</a:t>
          </a:r>
          <a:endParaRPr lang="pl-PL" sz="1500" kern="1200"/>
        </a:p>
      </dsp:txBody>
      <dsp:txXfrm>
        <a:off x="16116" y="1351942"/>
        <a:ext cx="1023925" cy="496515"/>
      </dsp:txXfrm>
    </dsp:sp>
    <dsp:sp modelId="{BF77AD1B-7ED4-4DB7-9EC9-C16AC28E302C}">
      <dsp:nvSpPr>
        <dsp:cNvPr id="0" name=""/>
        <dsp:cNvSpPr/>
      </dsp:nvSpPr>
      <dsp:spPr>
        <a:xfrm>
          <a:off x="1055489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255904" y="1589651"/>
        <a:ext cx="21096" cy="21096"/>
      </dsp:txXfrm>
    </dsp:sp>
    <dsp:sp modelId="{AFA90631-9D5C-4F14-87E8-87DCF2D21615}">
      <dsp:nvSpPr>
        <dsp:cNvPr id="0" name=""/>
        <dsp:cNvSpPr/>
      </dsp:nvSpPr>
      <dsp:spPr>
        <a:xfrm>
          <a:off x="1477416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emestr</a:t>
          </a:r>
          <a:endParaRPr lang="pl-PL" sz="1500" kern="1200"/>
        </a:p>
      </dsp:txBody>
      <dsp:txXfrm>
        <a:off x="1492863" y="1351942"/>
        <a:ext cx="1023925" cy="496515"/>
      </dsp:txXfrm>
    </dsp:sp>
    <dsp:sp modelId="{CA3C065A-C516-4235-914B-E7477FFE6C11}">
      <dsp:nvSpPr>
        <dsp:cNvPr id="0" name=""/>
        <dsp:cNvSpPr/>
      </dsp:nvSpPr>
      <dsp:spPr>
        <a:xfrm>
          <a:off x="2532236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2732651" y="1589651"/>
        <a:ext cx="21096" cy="21096"/>
      </dsp:txXfrm>
    </dsp:sp>
    <dsp:sp modelId="{3D02EB9F-90C1-4514-A447-7A182DB52D55}">
      <dsp:nvSpPr>
        <dsp:cNvPr id="0" name=""/>
        <dsp:cNvSpPr/>
      </dsp:nvSpPr>
      <dsp:spPr>
        <a:xfrm>
          <a:off x="2954163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rzedmiot</a:t>
          </a:r>
          <a:endParaRPr lang="pl-PL" sz="1500" kern="1200"/>
        </a:p>
      </dsp:txBody>
      <dsp:txXfrm>
        <a:off x="2969610" y="1351942"/>
        <a:ext cx="1023925" cy="496515"/>
      </dsp:txXfrm>
    </dsp:sp>
    <dsp:sp modelId="{2C2F9879-D6D7-4ED7-8B2E-DFCF7BCE74CA}">
      <dsp:nvSpPr>
        <dsp:cNvPr id="0" name=""/>
        <dsp:cNvSpPr/>
      </dsp:nvSpPr>
      <dsp:spPr>
        <a:xfrm rot="17692822">
          <a:off x="3718517" y="1130477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1120237"/>
        <a:ext cx="50142" cy="50142"/>
      </dsp:txXfrm>
    </dsp:sp>
    <dsp:sp modelId="{0C62FF27-6523-4069-81B8-FD70223ABAAA}">
      <dsp:nvSpPr>
        <dsp:cNvPr id="0" name=""/>
        <dsp:cNvSpPr/>
      </dsp:nvSpPr>
      <dsp:spPr>
        <a:xfrm>
          <a:off x="4430910" y="426713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aktualności</a:t>
          </a:r>
          <a:endParaRPr lang="pl-PL" sz="1500" kern="1200"/>
        </a:p>
      </dsp:txBody>
      <dsp:txXfrm>
        <a:off x="4446357" y="442160"/>
        <a:ext cx="1023925" cy="496515"/>
      </dsp:txXfrm>
    </dsp:sp>
    <dsp:sp modelId="{A771428D-2DBF-4F58-967A-E9E4010E3F0E}">
      <dsp:nvSpPr>
        <dsp:cNvPr id="0" name=""/>
        <dsp:cNvSpPr/>
      </dsp:nvSpPr>
      <dsp:spPr>
        <a:xfrm rot="19457599">
          <a:off x="3960144" y="143373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435579"/>
        <a:ext cx="25980" cy="25980"/>
      </dsp:txXfrm>
    </dsp:sp>
    <dsp:sp modelId="{63553B4D-6C37-425F-9996-3DE23AA0D8E1}">
      <dsp:nvSpPr>
        <dsp:cNvPr id="0" name=""/>
        <dsp:cNvSpPr/>
      </dsp:nvSpPr>
      <dsp:spPr>
        <a:xfrm>
          <a:off x="4430910" y="1033234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lan zajęć</a:t>
          </a:r>
          <a:endParaRPr lang="pl-PL" sz="1500" kern="1200"/>
        </a:p>
      </dsp:txBody>
      <dsp:txXfrm>
        <a:off x="4446357" y="1048681"/>
        <a:ext cx="1023925" cy="496515"/>
      </dsp:txXfrm>
    </dsp:sp>
    <dsp:sp modelId="{155C00BA-EEFF-4C4A-B5A7-31C20DD38225}">
      <dsp:nvSpPr>
        <dsp:cNvPr id="0" name=""/>
        <dsp:cNvSpPr/>
      </dsp:nvSpPr>
      <dsp:spPr>
        <a:xfrm rot="2142401">
          <a:off x="3960144" y="173699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738840"/>
        <a:ext cx="25980" cy="25980"/>
      </dsp:txXfrm>
    </dsp:sp>
    <dsp:sp modelId="{080F0044-FF7F-4B18-94AF-3C33E8393ED8}">
      <dsp:nvSpPr>
        <dsp:cNvPr id="0" name=""/>
        <dsp:cNvSpPr/>
      </dsp:nvSpPr>
      <dsp:spPr>
        <a:xfrm>
          <a:off x="4430910" y="163975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ylabus</a:t>
          </a:r>
          <a:endParaRPr lang="pl-PL" sz="1500" kern="1200"/>
        </a:p>
      </dsp:txBody>
      <dsp:txXfrm>
        <a:off x="4446357" y="1655202"/>
        <a:ext cx="1023925" cy="496515"/>
      </dsp:txXfrm>
    </dsp:sp>
    <dsp:sp modelId="{D3536303-AC45-4D42-B008-1F7185A7B5A1}">
      <dsp:nvSpPr>
        <dsp:cNvPr id="0" name=""/>
        <dsp:cNvSpPr/>
      </dsp:nvSpPr>
      <dsp:spPr>
        <a:xfrm rot="3907178">
          <a:off x="3718517" y="2040259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2030019"/>
        <a:ext cx="50142" cy="50142"/>
      </dsp:txXfrm>
    </dsp:sp>
    <dsp:sp modelId="{92CEB5B5-8F84-470D-BA75-F9F6A8546651}">
      <dsp:nvSpPr>
        <dsp:cNvPr id="0" name=""/>
        <dsp:cNvSpPr/>
      </dsp:nvSpPr>
      <dsp:spPr>
        <a:xfrm>
          <a:off x="4430910" y="2246276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materiały dydaktyczne</a:t>
          </a:r>
          <a:endParaRPr lang="pl-PL" sz="1500" kern="1200"/>
        </a:p>
      </dsp:txBody>
      <dsp:txXfrm>
        <a:off x="4446357" y="2261723"/>
        <a:ext cx="1023925" cy="496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E70288-4F04-4931-B81D-8980A150C3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3</TotalTime>
  <Pages>1</Pages>
  <Words>3549</Words>
  <Characters>20232</Characters>
  <Application>Microsoft Office Word</Application>
  <DocSecurity>0</DocSecurity>
  <Lines>168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7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Marcin Fusiara</cp:lastModifiedBy>
  <cp:revision>87</cp:revision>
  <dcterms:created xsi:type="dcterms:W3CDTF">2015-10-10T11:06:00Z</dcterms:created>
  <dcterms:modified xsi:type="dcterms:W3CDTF">2015-10-25T20:44:00Z</dcterms:modified>
</cp:coreProperties>
</file>